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375924" w14:textId="21241A01" w:rsidR="00AA7163" w:rsidRPr="00895829" w:rsidRDefault="00AA7163" w:rsidP="00AA7163">
      <w:pPr>
        <w:spacing w:after="0"/>
        <w:jc w:val="center"/>
        <w:rPr>
          <w:smallCaps/>
          <w:sz w:val="52"/>
        </w:rPr>
      </w:pPr>
      <w:r w:rsidRPr="00895829">
        <w:rPr>
          <w:smallCaps/>
          <w:sz w:val="52"/>
        </w:rPr>
        <w:t>Projektrapport</w:t>
      </w:r>
    </w:p>
    <w:p w14:paraId="66636409" w14:textId="62B40119" w:rsidR="00AA7163" w:rsidRPr="00895829" w:rsidRDefault="00DF0472" w:rsidP="00AA7163">
      <w:pPr>
        <w:pStyle w:val="Titel"/>
        <w:jc w:val="center"/>
        <w:rPr>
          <w:sz w:val="40"/>
        </w:rPr>
      </w:pPr>
      <w:r>
        <w:rPr>
          <w:sz w:val="40"/>
        </w:rPr>
        <w:t>Pristjek220</w:t>
      </w:r>
    </w:p>
    <w:p w14:paraId="0E01A2B0" w14:textId="710E5743" w:rsidR="00AA7163" w:rsidRPr="005B2100" w:rsidRDefault="00AA7163" w:rsidP="00AA7163">
      <w:pPr>
        <w:pStyle w:val="Undertitel"/>
        <w:tabs>
          <w:tab w:val="left" w:pos="5670"/>
        </w:tabs>
        <w:spacing w:after="0" w:line="276" w:lineRule="auto"/>
        <w:jc w:val="center"/>
        <w:rPr>
          <w:smallCaps/>
        </w:rPr>
      </w:pPr>
      <w:r w:rsidRPr="005B2100">
        <w:rPr>
          <w:smallCaps/>
        </w:rPr>
        <w:t>Dato</w:t>
      </w:r>
      <w:r>
        <w:rPr>
          <w:smallCaps/>
        </w:rPr>
        <w:t xml:space="preserve"> for aflevering</w:t>
      </w:r>
      <w:r w:rsidRPr="005B2100">
        <w:rPr>
          <w:smallCaps/>
        </w:rPr>
        <w:t xml:space="preserve">: </w:t>
      </w:r>
      <w:r w:rsidR="00671BAA">
        <w:rPr>
          <w:smallCaps/>
        </w:rPr>
        <w:t>27</w:t>
      </w:r>
      <w:r w:rsidRPr="005B2100">
        <w:rPr>
          <w:smallCaps/>
        </w:rPr>
        <w:t>-</w:t>
      </w:r>
      <w:r w:rsidR="00671BAA">
        <w:rPr>
          <w:smallCaps/>
        </w:rPr>
        <w:t>05</w:t>
      </w:r>
      <w:r w:rsidRPr="005B2100">
        <w:rPr>
          <w:smallCaps/>
        </w:rPr>
        <w:t>-</w:t>
      </w:r>
      <w:r>
        <w:rPr>
          <w:smallCaps/>
        </w:rPr>
        <w:t>201</w:t>
      </w:r>
      <w:r w:rsidR="00DF0472">
        <w:rPr>
          <w:smallCaps/>
        </w:rPr>
        <w:t>6</w:t>
      </w:r>
    </w:p>
    <w:p w14:paraId="6FCAEDA3" w14:textId="77777777" w:rsidR="00AA7163" w:rsidRDefault="00AA7163" w:rsidP="00AA7163"/>
    <w:p w14:paraId="570B6CCA" w14:textId="77777777" w:rsidR="00AA7163" w:rsidRDefault="00AA7163" w:rsidP="00AA7163"/>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B46CED" w14:paraId="071EB110" w14:textId="77777777" w:rsidTr="006E12D7">
        <w:tc>
          <w:tcPr>
            <w:tcW w:w="4536" w:type="dxa"/>
            <w:vAlign w:val="bottom"/>
          </w:tcPr>
          <w:p w14:paraId="6C5974D8" w14:textId="77777777" w:rsidR="00AA7163" w:rsidRPr="00B46CED" w:rsidRDefault="00AA7163" w:rsidP="006E12D7">
            <w:pPr>
              <w:jc w:val="right"/>
              <w:rPr>
                <w:smallCaps/>
                <w:sz w:val="28"/>
              </w:rPr>
            </w:pPr>
            <w:r w:rsidRPr="00B46CED">
              <w:rPr>
                <w:smallCaps/>
                <w:sz w:val="28"/>
              </w:rPr>
              <w:t>Aarhus Universitet - Ingeniørhøjskolen</w:t>
            </w:r>
          </w:p>
        </w:tc>
        <w:tc>
          <w:tcPr>
            <w:tcW w:w="567" w:type="dxa"/>
            <w:vAlign w:val="center"/>
          </w:tcPr>
          <w:p w14:paraId="3EE47F26" w14:textId="77777777" w:rsidR="00AA7163" w:rsidRPr="00B46CED" w:rsidRDefault="00AA7163" w:rsidP="006E12D7">
            <w:pPr>
              <w:jc w:val="center"/>
              <w:rPr>
                <w:smallCaps/>
                <w:sz w:val="28"/>
              </w:rPr>
            </w:pPr>
            <w:r>
              <w:rPr>
                <w:smallCaps/>
                <w:sz w:val="28"/>
              </w:rPr>
              <w:t>|</w:t>
            </w:r>
          </w:p>
        </w:tc>
        <w:tc>
          <w:tcPr>
            <w:tcW w:w="4525" w:type="dxa"/>
          </w:tcPr>
          <w:p w14:paraId="5EEEB83C" w14:textId="3FA58D22" w:rsidR="00AA7163" w:rsidRPr="00B46CED" w:rsidRDefault="00AA7163" w:rsidP="00DF0472">
            <w:pPr>
              <w:rPr>
                <w:smallCaps/>
                <w:sz w:val="28"/>
              </w:rPr>
            </w:pPr>
            <w:r w:rsidRPr="00B46CED">
              <w:rPr>
                <w:smallCaps/>
                <w:sz w:val="28"/>
              </w:rPr>
              <w:t xml:space="preserve">Vejleder: </w:t>
            </w:r>
            <w:r w:rsidR="00DF0472">
              <w:rPr>
                <w:smallCaps/>
                <w:sz w:val="28"/>
              </w:rPr>
              <w:t>Troels Fedder Jensen</w:t>
            </w:r>
            <w:r>
              <w:rPr>
                <w:smallCaps/>
                <w:sz w:val="28"/>
              </w:rPr>
              <w:t xml:space="preserve"> </w:t>
            </w:r>
            <w:r w:rsidRPr="00B46CED">
              <w:rPr>
                <w:smallCaps/>
                <w:sz w:val="28"/>
              </w:rPr>
              <w:t>(</w:t>
            </w:r>
            <w:r w:rsidR="00DF0472">
              <w:rPr>
                <w:smallCaps/>
                <w:sz w:val="28"/>
              </w:rPr>
              <w:t>TFJ</w:t>
            </w:r>
            <w:r w:rsidRPr="00B46CED">
              <w:rPr>
                <w:smallCaps/>
                <w:sz w:val="28"/>
              </w:rPr>
              <w:t>)</w:t>
            </w:r>
          </w:p>
        </w:tc>
      </w:tr>
    </w:tbl>
    <w:p w14:paraId="3F7B6F6E" w14:textId="77777777" w:rsidR="00AA7163" w:rsidRDefault="00AA7163" w:rsidP="00AA7163"/>
    <w:p w14:paraId="7D6EA6C6" w14:textId="77777777" w:rsidR="00AA7163" w:rsidRPr="00B2291B" w:rsidRDefault="00AA7163" w:rsidP="00AA7163">
      <w:pPr>
        <w:rPr>
          <w:sz w:val="2"/>
        </w:rPr>
      </w:pPr>
    </w:p>
    <w:tbl>
      <w:tblPr>
        <w:tblStyle w:val="Tabel-Gitter"/>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B46CED" w14:paraId="54DC43DB" w14:textId="77777777" w:rsidTr="006E12D7">
        <w:trPr>
          <w:trHeight w:val="621"/>
        </w:trPr>
        <w:tc>
          <w:tcPr>
            <w:tcW w:w="9639" w:type="dxa"/>
            <w:vAlign w:val="center"/>
          </w:tcPr>
          <w:p w14:paraId="1900F5A4" w14:textId="7E0A3A72" w:rsidR="00AA7163" w:rsidRPr="00B46CED" w:rsidRDefault="00DF0472" w:rsidP="006E12D7">
            <w:pPr>
              <w:jc w:val="center"/>
              <w:rPr>
                <w:smallCaps/>
                <w:sz w:val="32"/>
              </w:rPr>
            </w:pPr>
            <w:r>
              <w:rPr>
                <w:smallCaps/>
                <w:sz w:val="32"/>
              </w:rPr>
              <w:t>Gruppe 7</w:t>
            </w:r>
          </w:p>
        </w:tc>
      </w:tr>
    </w:tbl>
    <w:p w14:paraId="7E9777E8" w14:textId="6EB9A776" w:rsidR="00AA7163" w:rsidRDefault="00AA7163">
      <w:pPr>
        <w:rPr>
          <w:smallCaps/>
          <w:spacing w:val="5"/>
          <w:sz w:val="32"/>
          <w:szCs w:val="32"/>
          <w:lang w:bidi="en-US"/>
        </w:rPr>
      </w:pPr>
    </w:p>
    <w:p w14:paraId="635A5AAB" w14:textId="6971248B" w:rsidR="00AA7163" w:rsidRDefault="00AA7163">
      <w:pPr>
        <w:rPr>
          <w:smallCaps/>
          <w:spacing w:val="5"/>
          <w:sz w:val="32"/>
          <w:szCs w:val="32"/>
          <w:lang w:bidi="en-US"/>
        </w:rPr>
      </w:pPr>
      <w:r>
        <w:rPr>
          <w:smallCaps/>
          <w:spacing w:val="5"/>
          <w:sz w:val="32"/>
          <w:szCs w:val="32"/>
          <w:lang w:bidi="en-US"/>
        </w:rPr>
        <w:br w:type="page"/>
      </w:r>
    </w:p>
    <w:p w14:paraId="721F5096" w14:textId="758EB3DF" w:rsidR="005A5310" w:rsidRDefault="005A5310" w:rsidP="005A5310">
      <w:pPr>
        <w:pStyle w:val="Overskrift1"/>
        <w:rPr>
          <w:lang w:bidi="en-US"/>
        </w:rPr>
      </w:pPr>
      <w:bookmarkStart w:id="0" w:name="_Toc449954373"/>
      <w:r>
        <w:rPr>
          <w:lang w:bidi="en-US"/>
        </w:rPr>
        <w:lastRenderedPageBreak/>
        <w:t>Resumé</w:t>
      </w:r>
      <w:bookmarkEnd w:id="0"/>
    </w:p>
    <w:p w14:paraId="623387D0" w14:textId="091245CF" w:rsidR="00E80D41" w:rsidRDefault="00671BAA" w:rsidP="00E80D41">
      <w:r>
        <w:t>Resumé af projektet med problemstilling, hvordan det er løst og konklusion</w:t>
      </w:r>
    </w:p>
    <w:p w14:paraId="719AFADC" w14:textId="77777777" w:rsidR="008B0F8A" w:rsidRPr="002E798F" w:rsidRDefault="008B0F8A" w:rsidP="008B0F8A">
      <w:pPr>
        <w:pStyle w:val="Overskrift1"/>
        <w:rPr>
          <w:lang w:val="en-US"/>
        </w:rPr>
      </w:pPr>
      <w:bookmarkStart w:id="1" w:name="_Toc449954374"/>
      <w:r w:rsidRPr="002E798F">
        <w:rPr>
          <w:lang w:val="en-US"/>
        </w:rPr>
        <w:t>Abstract</w:t>
      </w:r>
      <w:bookmarkEnd w:id="1"/>
    </w:p>
    <w:p w14:paraId="446016A9" w14:textId="0D06B604" w:rsidR="00515E0E" w:rsidRDefault="00671BAA">
      <w:pPr>
        <w:rPr>
          <w:lang w:val="en-US"/>
        </w:rPr>
      </w:pPr>
      <w:proofErr w:type="spellStart"/>
      <w:r>
        <w:rPr>
          <w:lang w:val="en-US"/>
        </w:rPr>
        <w:t>Resumé</w:t>
      </w:r>
      <w:proofErr w:type="spellEnd"/>
      <w:r>
        <w:rPr>
          <w:lang w:val="en-US"/>
        </w:rPr>
        <w:t xml:space="preserve"> </w:t>
      </w:r>
      <w:proofErr w:type="spellStart"/>
      <w:r>
        <w:rPr>
          <w:lang w:val="en-US"/>
        </w:rPr>
        <w:t>på</w:t>
      </w:r>
      <w:proofErr w:type="spellEnd"/>
      <w:r>
        <w:rPr>
          <w:lang w:val="en-US"/>
        </w:rPr>
        <w:t xml:space="preserve"> </w:t>
      </w:r>
      <w:proofErr w:type="spellStart"/>
      <w:r>
        <w:rPr>
          <w:lang w:val="en-US"/>
        </w:rPr>
        <w:t>engelsk</w:t>
      </w:r>
      <w:proofErr w:type="spellEnd"/>
    </w:p>
    <w:p w14:paraId="600EAA73" w14:textId="093EAC2E" w:rsidR="005E196B" w:rsidRDefault="005E196B">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Default="004F6192">
          <w:pPr>
            <w:pStyle w:val="Overskrift"/>
          </w:pPr>
          <w:r>
            <w:t>Indholdsfortegnelse</w:t>
          </w:r>
        </w:p>
        <w:p w14:paraId="4A0D67BC" w14:textId="3D66F587" w:rsidR="00F077BE" w:rsidRDefault="004F6192">
          <w:pPr>
            <w:pStyle w:val="Indholdsfortegnelse1"/>
            <w:tabs>
              <w:tab w:val="right" w:leader="dot" w:pos="9628"/>
            </w:tabs>
            <w:rPr>
              <w:smallCaps w:val="0"/>
              <w:noProof/>
              <w:sz w:val="22"/>
              <w:szCs w:val="22"/>
              <w:lang w:val="en-US"/>
            </w:rPr>
          </w:pPr>
          <w:r>
            <w:fldChar w:fldCharType="begin"/>
          </w:r>
          <w:r>
            <w:instrText xml:space="preserve"> TOC \o "1-3" \h \z \u </w:instrText>
          </w:r>
          <w:r>
            <w:fldChar w:fldCharType="separate"/>
          </w:r>
          <w:bookmarkStart w:id="2" w:name="_GoBack"/>
          <w:bookmarkEnd w:id="2"/>
          <w:r w:rsidR="00F077BE" w:rsidRPr="001F5EFE">
            <w:rPr>
              <w:rStyle w:val="Hyperlink"/>
              <w:noProof/>
            </w:rPr>
            <w:fldChar w:fldCharType="begin"/>
          </w:r>
          <w:r w:rsidR="00F077BE" w:rsidRPr="001F5EFE">
            <w:rPr>
              <w:rStyle w:val="Hyperlink"/>
              <w:noProof/>
            </w:rPr>
            <w:instrText xml:space="preserve"> </w:instrText>
          </w:r>
          <w:r w:rsidR="00F077BE">
            <w:rPr>
              <w:noProof/>
            </w:rPr>
            <w:instrText>HYPERLINK \l "_Toc449954373"</w:instrText>
          </w:r>
          <w:r w:rsidR="00F077BE" w:rsidRPr="001F5EFE">
            <w:rPr>
              <w:rStyle w:val="Hyperlink"/>
              <w:noProof/>
            </w:rPr>
            <w:instrText xml:space="preserve"> </w:instrText>
          </w:r>
          <w:r w:rsidR="00F077BE" w:rsidRPr="001F5EFE">
            <w:rPr>
              <w:rStyle w:val="Hyperlink"/>
              <w:noProof/>
            </w:rPr>
          </w:r>
          <w:r w:rsidR="00F077BE" w:rsidRPr="001F5EFE">
            <w:rPr>
              <w:rStyle w:val="Hyperlink"/>
              <w:noProof/>
            </w:rPr>
            <w:fldChar w:fldCharType="separate"/>
          </w:r>
          <w:r w:rsidR="00F077BE" w:rsidRPr="001F5EFE">
            <w:rPr>
              <w:rStyle w:val="Hyperlink"/>
              <w:noProof/>
              <w:lang w:bidi="en-US"/>
            </w:rPr>
            <w:t>Resumé</w:t>
          </w:r>
          <w:r w:rsidR="00F077BE">
            <w:rPr>
              <w:noProof/>
              <w:webHidden/>
            </w:rPr>
            <w:tab/>
          </w:r>
          <w:r w:rsidR="00F077BE">
            <w:rPr>
              <w:noProof/>
              <w:webHidden/>
            </w:rPr>
            <w:fldChar w:fldCharType="begin"/>
          </w:r>
          <w:r w:rsidR="00F077BE">
            <w:rPr>
              <w:noProof/>
              <w:webHidden/>
            </w:rPr>
            <w:instrText xml:space="preserve"> PAGEREF _Toc449954373 \h </w:instrText>
          </w:r>
          <w:r w:rsidR="00F077BE">
            <w:rPr>
              <w:noProof/>
              <w:webHidden/>
            </w:rPr>
          </w:r>
          <w:r w:rsidR="00F077BE">
            <w:rPr>
              <w:noProof/>
              <w:webHidden/>
            </w:rPr>
            <w:fldChar w:fldCharType="separate"/>
          </w:r>
          <w:r w:rsidR="00F077BE">
            <w:rPr>
              <w:noProof/>
              <w:webHidden/>
            </w:rPr>
            <w:t>1</w:t>
          </w:r>
          <w:r w:rsidR="00F077BE">
            <w:rPr>
              <w:noProof/>
              <w:webHidden/>
            </w:rPr>
            <w:fldChar w:fldCharType="end"/>
          </w:r>
          <w:r w:rsidR="00F077BE" w:rsidRPr="001F5EFE">
            <w:rPr>
              <w:rStyle w:val="Hyperlink"/>
              <w:noProof/>
            </w:rPr>
            <w:fldChar w:fldCharType="end"/>
          </w:r>
        </w:p>
        <w:p w14:paraId="7F516585" w14:textId="75E0BD38" w:rsidR="00F077BE" w:rsidRDefault="00F077BE">
          <w:pPr>
            <w:pStyle w:val="Indholdsfortegnelse1"/>
            <w:tabs>
              <w:tab w:val="right" w:leader="dot" w:pos="9628"/>
            </w:tabs>
            <w:rPr>
              <w:smallCaps w:val="0"/>
              <w:noProof/>
              <w:sz w:val="22"/>
              <w:szCs w:val="22"/>
              <w:lang w:val="en-US"/>
            </w:rPr>
          </w:pPr>
          <w:hyperlink w:anchor="_Toc449954374" w:history="1">
            <w:r w:rsidRPr="001F5EFE">
              <w:rPr>
                <w:rStyle w:val="Hyperlink"/>
                <w:noProof/>
                <w:lang w:val="en-US"/>
              </w:rPr>
              <w:t>Abstract</w:t>
            </w:r>
            <w:r>
              <w:rPr>
                <w:noProof/>
                <w:webHidden/>
              </w:rPr>
              <w:tab/>
            </w:r>
            <w:r>
              <w:rPr>
                <w:noProof/>
                <w:webHidden/>
              </w:rPr>
              <w:fldChar w:fldCharType="begin"/>
            </w:r>
            <w:r>
              <w:rPr>
                <w:noProof/>
                <w:webHidden/>
              </w:rPr>
              <w:instrText xml:space="preserve"> PAGEREF _Toc449954374 \h </w:instrText>
            </w:r>
            <w:r>
              <w:rPr>
                <w:noProof/>
                <w:webHidden/>
              </w:rPr>
            </w:r>
            <w:r>
              <w:rPr>
                <w:noProof/>
                <w:webHidden/>
              </w:rPr>
              <w:fldChar w:fldCharType="separate"/>
            </w:r>
            <w:r>
              <w:rPr>
                <w:noProof/>
                <w:webHidden/>
              </w:rPr>
              <w:t>1</w:t>
            </w:r>
            <w:r>
              <w:rPr>
                <w:noProof/>
                <w:webHidden/>
              </w:rPr>
              <w:fldChar w:fldCharType="end"/>
            </w:r>
          </w:hyperlink>
        </w:p>
        <w:p w14:paraId="70B0916E" w14:textId="6B6AA606" w:rsidR="00F077BE" w:rsidRDefault="00F077BE">
          <w:pPr>
            <w:pStyle w:val="Indholdsfortegnelse1"/>
            <w:tabs>
              <w:tab w:val="right" w:leader="dot" w:pos="9628"/>
            </w:tabs>
            <w:rPr>
              <w:smallCaps w:val="0"/>
              <w:noProof/>
              <w:sz w:val="22"/>
              <w:szCs w:val="22"/>
              <w:lang w:val="en-US"/>
            </w:rPr>
          </w:pPr>
          <w:hyperlink w:anchor="_Toc449954375" w:history="1">
            <w:r w:rsidRPr="001F5EFE">
              <w:rPr>
                <w:rStyle w:val="Hyperlink"/>
                <w:noProof/>
              </w:rPr>
              <w:t>Indledning</w:t>
            </w:r>
            <w:r>
              <w:rPr>
                <w:noProof/>
                <w:webHidden/>
              </w:rPr>
              <w:tab/>
            </w:r>
            <w:r>
              <w:rPr>
                <w:noProof/>
                <w:webHidden/>
              </w:rPr>
              <w:fldChar w:fldCharType="begin"/>
            </w:r>
            <w:r>
              <w:rPr>
                <w:noProof/>
                <w:webHidden/>
              </w:rPr>
              <w:instrText xml:space="preserve"> PAGEREF _Toc449954375 \h </w:instrText>
            </w:r>
            <w:r>
              <w:rPr>
                <w:noProof/>
                <w:webHidden/>
              </w:rPr>
            </w:r>
            <w:r>
              <w:rPr>
                <w:noProof/>
                <w:webHidden/>
              </w:rPr>
              <w:fldChar w:fldCharType="separate"/>
            </w:r>
            <w:r>
              <w:rPr>
                <w:noProof/>
                <w:webHidden/>
              </w:rPr>
              <w:t>4</w:t>
            </w:r>
            <w:r>
              <w:rPr>
                <w:noProof/>
                <w:webHidden/>
              </w:rPr>
              <w:fldChar w:fldCharType="end"/>
            </w:r>
          </w:hyperlink>
        </w:p>
        <w:p w14:paraId="40C81B60" w14:textId="54623319" w:rsidR="00F077BE" w:rsidRDefault="00F077BE">
          <w:pPr>
            <w:pStyle w:val="Indholdsfortegnelse1"/>
            <w:tabs>
              <w:tab w:val="right" w:leader="dot" w:pos="9628"/>
            </w:tabs>
            <w:rPr>
              <w:smallCaps w:val="0"/>
              <w:noProof/>
              <w:sz w:val="22"/>
              <w:szCs w:val="22"/>
              <w:lang w:val="en-US"/>
            </w:rPr>
          </w:pPr>
          <w:hyperlink w:anchor="_Toc449954376" w:history="1">
            <w:r w:rsidRPr="001F5EFE">
              <w:rPr>
                <w:rStyle w:val="Hyperlink"/>
                <w:noProof/>
              </w:rPr>
              <w:t>Læsevejledning</w:t>
            </w:r>
            <w:r>
              <w:rPr>
                <w:noProof/>
                <w:webHidden/>
              </w:rPr>
              <w:tab/>
            </w:r>
            <w:r>
              <w:rPr>
                <w:noProof/>
                <w:webHidden/>
              </w:rPr>
              <w:fldChar w:fldCharType="begin"/>
            </w:r>
            <w:r>
              <w:rPr>
                <w:noProof/>
                <w:webHidden/>
              </w:rPr>
              <w:instrText xml:space="preserve"> PAGEREF _Toc449954376 \h </w:instrText>
            </w:r>
            <w:r>
              <w:rPr>
                <w:noProof/>
                <w:webHidden/>
              </w:rPr>
            </w:r>
            <w:r>
              <w:rPr>
                <w:noProof/>
                <w:webHidden/>
              </w:rPr>
              <w:fldChar w:fldCharType="separate"/>
            </w:r>
            <w:r>
              <w:rPr>
                <w:noProof/>
                <w:webHidden/>
              </w:rPr>
              <w:t>4</w:t>
            </w:r>
            <w:r>
              <w:rPr>
                <w:noProof/>
                <w:webHidden/>
              </w:rPr>
              <w:fldChar w:fldCharType="end"/>
            </w:r>
          </w:hyperlink>
        </w:p>
        <w:p w14:paraId="57CF19CD" w14:textId="0D87011C" w:rsidR="00F077BE" w:rsidRDefault="00F077BE">
          <w:pPr>
            <w:pStyle w:val="Indholdsfortegnelse1"/>
            <w:tabs>
              <w:tab w:val="right" w:leader="dot" w:pos="9628"/>
            </w:tabs>
            <w:rPr>
              <w:smallCaps w:val="0"/>
              <w:noProof/>
              <w:sz w:val="22"/>
              <w:szCs w:val="22"/>
              <w:lang w:val="en-US"/>
            </w:rPr>
          </w:pPr>
          <w:hyperlink w:anchor="_Toc449954377" w:history="1">
            <w:r w:rsidRPr="001F5EFE">
              <w:rPr>
                <w:rStyle w:val="Hyperlink"/>
                <w:noProof/>
              </w:rPr>
              <w:t>Projektformulering</w:t>
            </w:r>
            <w:r>
              <w:rPr>
                <w:noProof/>
                <w:webHidden/>
              </w:rPr>
              <w:tab/>
            </w:r>
            <w:r>
              <w:rPr>
                <w:noProof/>
                <w:webHidden/>
              </w:rPr>
              <w:fldChar w:fldCharType="begin"/>
            </w:r>
            <w:r>
              <w:rPr>
                <w:noProof/>
                <w:webHidden/>
              </w:rPr>
              <w:instrText xml:space="preserve"> PAGEREF _Toc449954377 \h </w:instrText>
            </w:r>
            <w:r>
              <w:rPr>
                <w:noProof/>
                <w:webHidden/>
              </w:rPr>
            </w:r>
            <w:r>
              <w:rPr>
                <w:noProof/>
                <w:webHidden/>
              </w:rPr>
              <w:fldChar w:fldCharType="separate"/>
            </w:r>
            <w:r>
              <w:rPr>
                <w:noProof/>
                <w:webHidden/>
              </w:rPr>
              <w:t>4</w:t>
            </w:r>
            <w:r>
              <w:rPr>
                <w:noProof/>
                <w:webHidden/>
              </w:rPr>
              <w:fldChar w:fldCharType="end"/>
            </w:r>
          </w:hyperlink>
        </w:p>
        <w:p w14:paraId="3F1DA4D7" w14:textId="7196639A" w:rsidR="00F077BE" w:rsidRDefault="00F077BE">
          <w:pPr>
            <w:pStyle w:val="Indholdsfortegnelse1"/>
            <w:tabs>
              <w:tab w:val="right" w:leader="dot" w:pos="9628"/>
            </w:tabs>
            <w:rPr>
              <w:smallCaps w:val="0"/>
              <w:noProof/>
              <w:sz w:val="22"/>
              <w:szCs w:val="22"/>
              <w:lang w:val="en-US"/>
            </w:rPr>
          </w:pPr>
          <w:hyperlink w:anchor="_Toc449954378" w:history="1">
            <w:r w:rsidRPr="001F5EFE">
              <w:rPr>
                <w:rStyle w:val="Hyperlink"/>
                <w:noProof/>
              </w:rPr>
              <w:t>Afgrænsning</w:t>
            </w:r>
            <w:r>
              <w:rPr>
                <w:noProof/>
                <w:webHidden/>
              </w:rPr>
              <w:tab/>
            </w:r>
            <w:r>
              <w:rPr>
                <w:noProof/>
                <w:webHidden/>
              </w:rPr>
              <w:fldChar w:fldCharType="begin"/>
            </w:r>
            <w:r>
              <w:rPr>
                <w:noProof/>
                <w:webHidden/>
              </w:rPr>
              <w:instrText xml:space="preserve"> PAGEREF _Toc449954378 \h </w:instrText>
            </w:r>
            <w:r>
              <w:rPr>
                <w:noProof/>
                <w:webHidden/>
              </w:rPr>
            </w:r>
            <w:r>
              <w:rPr>
                <w:noProof/>
                <w:webHidden/>
              </w:rPr>
              <w:fldChar w:fldCharType="separate"/>
            </w:r>
            <w:r>
              <w:rPr>
                <w:noProof/>
                <w:webHidden/>
              </w:rPr>
              <w:t>6</w:t>
            </w:r>
            <w:r>
              <w:rPr>
                <w:noProof/>
                <w:webHidden/>
              </w:rPr>
              <w:fldChar w:fldCharType="end"/>
            </w:r>
          </w:hyperlink>
        </w:p>
        <w:p w14:paraId="6F499E00" w14:textId="3D4515A3" w:rsidR="00F077BE" w:rsidRDefault="00F077BE">
          <w:pPr>
            <w:pStyle w:val="Indholdsfortegnelse1"/>
            <w:tabs>
              <w:tab w:val="right" w:leader="dot" w:pos="9628"/>
            </w:tabs>
            <w:rPr>
              <w:smallCaps w:val="0"/>
              <w:noProof/>
              <w:sz w:val="22"/>
              <w:szCs w:val="22"/>
              <w:lang w:val="en-US"/>
            </w:rPr>
          </w:pPr>
          <w:hyperlink w:anchor="_Toc449954379" w:history="1">
            <w:r w:rsidRPr="001F5EFE">
              <w:rPr>
                <w:rStyle w:val="Hyperlink"/>
                <w:noProof/>
              </w:rPr>
              <w:t>Systembeskrivelse</w:t>
            </w:r>
            <w:r>
              <w:rPr>
                <w:noProof/>
                <w:webHidden/>
              </w:rPr>
              <w:tab/>
            </w:r>
            <w:r>
              <w:rPr>
                <w:noProof/>
                <w:webHidden/>
              </w:rPr>
              <w:fldChar w:fldCharType="begin"/>
            </w:r>
            <w:r>
              <w:rPr>
                <w:noProof/>
                <w:webHidden/>
              </w:rPr>
              <w:instrText xml:space="preserve"> PAGEREF _Toc449954379 \h </w:instrText>
            </w:r>
            <w:r>
              <w:rPr>
                <w:noProof/>
                <w:webHidden/>
              </w:rPr>
            </w:r>
            <w:r>
              <w:rPr>
                <w:noProof/>
                <w:webHidden/>
              </w:rPr>
              <w:fldChar w:fldCharType="separate"/>
            </w:r>
            <w:r>
              <w:rPr>
                <w:noProof/>
                <w:webHidden/>
              </w:rPr>
              <w:t>7</w:t>
            </w:r>
            <w:r>
              <w:rPr>
                <w:noProof/>
                <w:webHidden/>
              </w:rPr>
              <w:fldChar w:fldCharType="end"/>
            </w:r>
          </w:hyperlink>
        </w:p>
        <w:p w14:paraId="763F544B" w14:textId="13D3C11D" w:rsidR="00F077BE" w:rsidRDefault="00F077BE">
          <w:pPr>
            <w:pStyle w:val="Indholdsfortegnelse2"/>
            <w:tabs>
              <w:tab w:val="right" w:leader="dot" w:pos="9628"/>
            </w:tabs>
            <w:rPr>
              <w:smallCaps w:val="0"/>
              <w:noProof/>
              <w:sz w:val="22"/>
              <w:szCs w:val="22"/>
              <w:lang w:val="en-US"/>
            </w:rPr>
          </w:pPr>
          <w:hyperlink w:anchor="_Toc449954380" w:history="1">
            <w:r w:rsidRPr="001F5EFE">
              <w:rPr>
                <w:rStyle w:val="Hyperlink"/>
                <w:noProof/>
              </w:rPr>
              <w:t>Krav</w:t>
            </w:r>
            <w:r>
              <w:rPr>
                <w:noProof/>
                <w:webHidden/>
              </w:rPr>
              <w:tab/>
            </w:r>
            <w:r>
              <w:rPr>
                <w:noProof/>
                <w:webHidden/>
              </w:rPr>
              <w:fldChar w:fldCharType="begin"/>
            </w:r>
            <w:r>
              <w:rPr>
                <w:noProof/>
                <w:webHidden/>
              </w:rPr>
              <w:instrText xml:space="preserve"> PAGEREF _Toc449954380 \h </w:instrText>
            </w:r>
            <w:r>
              <w:rPr>
                <w:noProof/>
                <w:webHidden/>
              </w:rPr>
            </w:r>
            <w:r>
              <w:rPr>
                <w:noProof/>
                <w:webHidden/>
              </w:rPr>
              <w:fldChar w:fldCharType="separate"/>
            </w:r>
            <w:r>
              <w:rPr>
                <w:noProof/>
                <w:webHidden/>
              </w:rPr>
              <w:t>7</w:t>
            </w:r>
            <w:r>
              <w:rPr>
                <w:noProof/>
                <w:webHidden/>
              </w:rPr>
              <w:fldChar w:fldCharType="end"/>
            </w:r>
          </w:hyperlink>
        </w:p>
        <w:p w14:paraId="7691A978" w14:textId="1D218184" w:rsidR="00F077BE" w:rsidRDefault="00F077BE">
          <w:pPr>
            <w:pStyle w:val="Indholdsfortegnelse3"/>
            <w:tabs>
              <w:tab w:val="right" w:leader="dot" w:pos="9628"/>
            </w:tabs>
            <w:rPr>
              <w:smallCaps w:val="0"/>
              <w:noProof/>
              <w:sz w:val="22"/>
              <w:szCs w:val="22"/>
              <w:lang w:val="en-US"/>
            </w:rPr>
          </w:pPr>
          <w:hyperlink w:anchor="_Toc449954381" w:history="1">
            <w:r w:rsidRPr="001F5EFE">
              <w:rPr>
                <w:rStyle w:val="Hyperlink"/>
                <w:noProof/>
              </w:rPr>
              <w:t>Valg af user stories</w:t>
            </w:r>
            <w:r>
              <w:rPr>
                <w:noProof/>
                <w:webHidden/>
              </w:rPr>
              <w:tab/>
            </w:r>
            <w:r>
              <w:rPr>
                <w:noProof/>
                <w:webHidden/>
              </w:rPr>
              <w:fldChar w:fldCharType="begin"/>
            </w:r>
            <w:r>
              <w:rPr>
                <w:noProof/>
                <w:webHidden/>
              </w:rPr>
              <w:instrText xml:space="preserve"> PAGEREF _Toc449954381 \h </w:instrText>
            </w:r>
            <w:r>
              <w:rPr>
                <w:noProof/>
                <w:webHidden/>
              </w:rPr>
            </w:r>
            <w:r>
              <w:rPr>
                <w:noProof/>
                <w:webHidden/>
              </w:rPr>
              <w:fldChar w:fldCharType="separate"/>
            </w:r>
            <w:r>
              <w:rPr>
                <w:noProof/>
                <w:webHidden/>
              </w:rPr>
              <w:t>7</w:t>
            </w:r>
            <w:r>
              <w:rPr>
                <w:noProof/>
                <w:webHidden/>
              </w:rPr>
              <w:fldChar w:fldCharType="end"/>
            </w:r>
          </w:hyperlink>
        </w:p>
        <w:p w14:paraId="4D1F53E8" w14:textId="57FC078D" w:rsidR="00F077BE" w:rsidRDefault="00F077BE">
          <w:pPr>
            <w:pStyle w:val="Indholdsfortegnelse3"/>
            <w:tabs>
              <w:tab w:val="right" w:leader="dot" w:pos="9628"/>
            </w:tabs>
            <w:rPr>
              <w:smallCaps w:val="0"/>
              <w:noProof/>
              <w:sz w:val="22"/>
              <w:szCs w:val="22"/>
              <w:lang w:val="en-US"/>
            </w:rPr>
          </w:pPr>
          <w:hyperlink w:anchor="_Toc449954382" w:history="1">
            <w:r w:rsidRPr="001F5EFE">
              <w:rPr>
                <w:rStyle w:val="Hyperlink"/>
                <w:noProof/>
              </w:rPr>
              <w:t>Aktører</w:t>
            </w:r>
            <w:r>
              <w:rPr>
                <w:noProof/>
                <w:webHidden/>
              </w:rPr>
              <w:tab/>
            </w:r>
            <w:r>
              <w:rPr>
                <w:noProof/>
                <w:webHidden/>
              </w:rPr>
              <w:fldChar w:fldCharType="begin"/>
            </w:r>
            <w:r>
              <w:rPr>
                <w:noProof/>
                <w:webHidden/>
              </w:rPr>
              <w:instrText xml:space="preserve"> PAGEREF _Toc449954382 \h </w:instrText>
            </w:r>
            <w:r>
              <w:rPr>
                <w:noProof/>
                <w:webHidden/>
              </w:rPr>
            </w:r>
            <w:r>
              <w:rPr>
                <w:noProof/>
                <w:webHidden/>
              </w:rPr>
              <w:fldChar w:fldCharType="separate"/>
            </w:r>
            <w:r>
              <w:rPr>
                <w:noProof/>
                <w:webHidden/>
              </w:rPr>
              <w:t>8</w:t>
            </w:r>
            <w:r>
              <w:rPr>
                <w:noProof/>
                <w:webHidden/>
              </w:rPr>
              <w:fldChar w:fldCharType="end"/>
            </w:r>
          </w:hyperlink>
        </w:p>
        <w:p w14:paraId="45E2DA1A" w14:textId="30FE19E3" w:rsidR="00F077BE" w:rsidRDefault="00F077BE">
          <w:pPr>
            <w:pStyle w:val="Indholdsfortegnelse3"/>
            <w:tabs>
              <w:tab w:val="right" w:leader="dot" w:pos="9628"/>
            </w:tabs>
            <w:rPr>
              <w:smallCaps w:val="0"/>
              <w:noProof/>
              <w:sz w:val="22"/>
              <w:szCs w:val="22"/>
              <w:lang w:val="en-US"/>
            </w:rPr>
          </w:pPr>
          <w:hyperlink w:anchor="_Toc449954383" w:history="1">
            <w:r w:rsidRPr="001F5EFE">
              <w:rPr>
                <w:rStyle w:val="Hyperlink"/>
                <w:noProof/>
              </w:rPr>
              <w:t>User story beskrivelser</w:t>
            </w:r>
            <w:r>
              <w:rPr>
                <w:noProof/>
                <w:webHidden/>
              </w:rPr>
              <w:tab/>
            </w:r>
            <w:r>
              <w:rPr>
                <w:noProof/>
                <w:webHidden/>
              </w:rPr>
              <w:fldChar w:fldCharType="begin"/>
            </w:r>
            <w:r>
              <w:rPr>
                <w:noProof/>
                <w:webHidden/>
              </w:rPr>
              <w:instrText xml:space="preserve"> PAGEREF _Toc449954383 \h </w:instrText>
            </w:r>
            <w:r>
              <w:rPr>
                <w:noProof/>
                <w:webHidden/>
              </w:rPr>
            </w:r>
            <w:r>
              <w:rPr>
                <w:noProof/>
                <w:webHidden/>
              </w:rPr>
              <w:fldChar w:fldCharType="separate"/>
            </w:r>
            <w:r>
              <w:rPr>
                <w:noProof/>
                <w:webHidden/>
              </w:rPr>
              <w:t>8</w:t>
            </w:r>
            <w:r>
              <w:rPr>
                <w:noProof/>
                <w:webHidden/>
              </w:rPr>
              <w:fldChar w:fldCharType="end"/>
            </w:r>
          </w:hyperlink>
        </w:p>
        <w:p w14:paraId="2AD5E3B9" w14:textId="64ED9AEF" w:rsidR="00F077BE" w:rsidRDefault="00F077BE">
          <w:pPr>
            <w:pStyle w:val="Indholdsfortegnelse3"/>
            <w:tabs>
              <w:tab w:val="right" w:leader="dot" w:pos="9628"/>
            </w:tabs>
            <w:rPr>
              <w:smallCaps w:val="0"/>
              <w:noProof/>
              <w:sz w:val="22"/>
              <w:szCs w:val="22"/>
              <w:lang w:val="en-US"/>
            </w:rPr>
          </w:pPr>
          <w:hyperlink w:anchor="_Toc449954384" w:history="1">
            <w:r w:rsidRPr="001F5EFE">
              <w:rPr>
                <w:rStyle w:val="Hyperlink"/>
                <w:noProof/>
              </w:rPr>
              <w:t>Ikke funktionelle krav</w:t>
            </w:r>
            <w:r>
              <w:rPr>
                <w:noProof/>
                <w:webHidden/>
              </w:rPr>
              <w:tab/>
            </w:r>
            <w:r>
              <w:rPr>
                <w:noProof/>
                <w:webHidden/>
              </w:rPr>
              <w:fldChar w:fldCharType="begin"/>
            </w:r>
            <w:r>
              <w:rPr>
                <w:noProof/>
                <w:webHidden/>
              </w:rPr>
              <w:instrText xml:space="preserve"> PAGEREF _Toc449954384 \h </w:instrText>
            </w:r>
            <w:r>
              <w:rPr>
                <w:noProof/>
                <w:webHidden/>
              </w:rPr>
            </w:r>
            <w:r>
              <w:rPr>
                <w:noProof/>
                <w:webHidden/>
              </w:rPr>
              <w:fldChar w:fldCharType="separate"/>
            </w:r>
            <w:r>
              <w:rPr>
                <w:noProof/>
                <w:webHidden/>
              </w:rPr>
              <w:t>8</w:t>
            </w:r>
            <w:r>
              <w:rPr>
                <w:noProof/>
                <w:webHidden/>
              </w:rPr>
              <w:fldChar w:fldCharType="end"/>
            </w:r>
          </w:hyperlink>
        </w:p>
        <w:p w14:paraId="6A8E0699" w14:textId="49962378" w:rsidR="00F077BE" w:rsidRDefault="00F077BE">
          <w:pPr>
            <w:pStyle w:val="Indholdsfortegnelse1"/>
            <w:tabs>
              <w:tab w:val="right" w:leader="dot" w:pos="9628"/>
            </w:tabs>
            <w:rPr>
              <w:smallCaps w:val="0"/>
              <w:noProof/>
              <w:sz w:val="22"/>
              <w:szCs w:val="22"/>
              <w:lang w:val="en-US"/>
            </w:rPr>
          </w:pPr>
          <w:hyperlink w:anchor="_Toc449954385" w:history="1">
            <w:r w:rsidRPr="001F5EFE">
              <w:rPr>
                <w:rStyle w:val="Hyperlink"/>
                <w:noProof/>
              </w:rPr>
              <w:t>Projektgennemførelse</w:t>
            </w:r>
            <w:r>
              <w:rPr>
                <w:noProof/>
                <w:webHidden/>
              </w:rPr>
              <w:tab/>
            </w:r>
            <w:r>
              <w:rPr>
                <w:noProof/>
                <w:webHidden/>
              </w:rPr>
              <w:fldChar w:fldCharType="begin"/>
            </w:r>
            <w:r>
              <w:rPr>
                <w:noProof/>
                <w:webHidden/>
              </w:rPr>
              <w:instrText xml:space="preserve"> PAGEREF _Toc449954385 \h </w:instrText>
            </w:r>
            <w:r>
              <w:rPr>
                <w:noProof/>
                <w:webHidden/>
              </w:rPr>
            </w:r>
            <w:r>
              <w:rPr>
                <w:noProof/>
                <w:webHidden/>
              </w:rPr>
              <w:fldChar w:fldCharType="separate"/>
            </w:r>
            <w:r>
              <w:rPr>
                <w:noProof/>
                <w:webHidden/>
              </w:rPr>
              <w:t>8</w:t>
            </w:r>
            <w:r>
              <w:rPr>
                <w:noProof/>
                <w:webHidden/>
              </w:rPr>
              <w:fldChar w:fldCharType="end"/>
            </w:r>
          </w:hyperlink>
        </w:p>
        <w:p w14:paraId="65A005FA" w14:textId="2AE50881" w:rsidR="00F077BE" w:rsidRDefault="00F077BE">
          <w:pPr>
            <w:pStyle w:val="Indholdsfortegnelse2"/>
            <w:tabs>
              <w:tab w:val="right" w:leader="dot" w:pos="9628"/>
            </w:tabs>
            <w:rPr>
              <w:smallCaps w:val="0"/>
              <w:noProof/>
              <w:sz w:val="22"/>
              <w:szCs w:val="22"/>
              <w:lang w:val="en-US"/>
            </w:rPr>
          </w:pPr>
          <w:hyperlink w:anchor="_Toc449954386" w:history="1">
            <w:r w:rsidRPr="001F5EFE">
              <w:rPr>
                <w:rStyle w:val="Hyperlink"/>
                <w:noProof/>
              </w:rPr>
              <w:t>Iterativ udvikling</w:t>
            </w:r>
            <w:r>
              <w:rPr>
                <w:noProof/>
                <w:webHidden/>
              </w:rPr>
              <w:tab/>
            </w:r>
            <w:r>
              <w:rPr>
                <w:noProof/>
                <w:webHidden/>
              </w:rPr>
              <w:fldChar w:fldCharType="begin"/>
            </w:r>
            <w:r>
              <w:rPr>
                <w:noProof/>
                <w:webHidden/>
              </w:rPr>
              <w:instrText xml:space="preserve"> PAGEREF _Toc449954386 \h </w:instrText>
            </w:r>
            <w:r>
              <w:rPr>
                <w:noProof/>
                <w:webHidden/>
              </w:rPr>
            </w:r>
            <w:r>
              <w:rPr>
                <w:noProof/>
                <w:webHidden/>
              </w:rPr>
              <w:fldChar w:fldCharType="separate"/>
            </w:r>
            <w:r>
              <w:rPr>
                <w:noProof/>
                <w:webHidden/>
              </w:rPr>
              <w:t>8</w:t>
            </w:r>
            <w:r>
              <w:rPr>
                <w:noProof/>
                <w:webHidden/>
              </w:rPr>
              <w:fldChar w:fldCharType="end"/>
            </w:r>
          </w:hyperlink>
        </w:p>
        <w:p w14:paraId="47124553" w14:textId="377D6F88" w:rsidR="00F077BE" w:rsidRDefault="00F077BE">
          <w:pPr>
            <w:pStyle w:val="Indholdsfortegnelse2"/>
            <w:tabs>
              <w:tab w:val="right" w:leader="dot" w:pos="9628"/>
            </w:tabs>
            <w:rPr>
              <w:smallCaps w:val="0"/>
              <w:noProof/>
              <w:sz w:val="22"/>
              <w:szCs w:val="22"/>
              <w:lang w:val="en-US"/>
            </w:rPr>
          </w:pPr>
          <w:hyperlink w:anchor="_Toc449954387" w:history="1">
            <w:r w:rsidRPr="001F5EFE">
              <w:rPr>
                <w:rStyle w:val="Hyperlink"/>
                <w:noProof/>
              </w:rPr>
              <w:t>Dokumentation af koden</w:t>
            </w:r>
            <w:r>
              <w:rPr>
                <w:noProof/>
                <w:webHidden/>
              </w:rPr>
              <w:tab/>
            </w:r>
            <w:r>
              <w:rPr>
                <w:noProof/>
                <w:webHidden/>
              </w:rPr>
              <w:fldChar w:fldCharType="begin"/>
            </w:r>
            <w:r>
              <w:rPr>
                <w:noProof/>
                <w:webHidden/>
              </w:rPr>
              <w:instrText xml:space="preserve"> PAGEREF _Toc449954387 \h </w:instrText>
            </w:r>
            <w:r>
              <w:rPr>
                <w:noProof/>
                <w:webHidden/>
              </w:rPr>
            </w:r>
            <w:r>
              <w:rPr>
                <w:noProof/>
                <w:webHidden/>
              </w:rPr>
              <w:fldChar w:fldCharType="separate"/>
            </w:r>
            <w:r>
              <w:rPr>
                <w:noProof/>
                <w:webHidden/>
              </w:rPr>
              <w:t>8</w:t>
            </w:r>
            <w:r>
              <w:rPr>
                <w:noProof/>
                <w:webHidden/>
              </w:rPr>
              <w:fldChar w:fldCharType="end"/>
            </w:r>
          </w:hyperlink>
        </w:p>
        <w:p w14:paraId="22FA6482" w14:textId="1D625B35" w:rsidR="00F077BE" w:rsidRDefault="00F077BE">
          <w:pPr>
            <w:pStyle w:val="Indholdsfortegnelse1"/>
            <w:tabs>
              <w:tab w:val="right" w:leader="dot" w:pos="9628"/>
            </w:tabs>
            <w:rPr>
              <w:smallCaps w:val="0"/>
              <w:noProof/>
              <w:sz w:val="22"/>
              <w:szCs w:val="22"/>
              <w:lang w:val="en-US"/>
            </w:rPr>
          </w:pPr>
          <w:hyperlink w:anchor="_Toc449954388" w:history="1">
            <w:r w:rsidRPr="001F5EFE">
              <w:rPr>
                <w:rStyle w:val="Hyperlink"/>
                <w:noProof/>
              </w:rPr>
              <w:t>Projektstyring</w:t>
            </w:r>
            <w:r>
              <w:rPr>
                <w:noProof/>
                <w:webHidden/>
              </w:rPr>
              <w:tab/>
            </w:r>
            <w:r>
              <w:rPr>
                <w:noProof/>
                <w:webHidden/>
              </w:rPr>
              <w:fldChar w:fldCharType="begin"/>
            </w:r>
            <w:r>
              <w:rPr>
                <w:noProof/>
                <w:webHidden/>
              </w:rPr>
              <w:instrText xml:space="preserve"> PAGEREF _Toc449954388 \h </w:instrText>
            </w:r>
            <w:r>
              <w:rPr>
                <w:noProof/>
                <w:webHidden/>
              </w:rPr>
            </w:r>
            <w:r>
              <w:rPr>
                <w:noProof/>
                <w:webHidden/>
              </w:rPr>
              <w:fldChar w:fldCharType="separate"/>
            </w:r>
            <w:r>
              <w:rPr>
                <w:noProof/>
                <w:webHidden/>
              </w:rPr>
              <w:t>9</w:t>
            </w:r>
            <w:r>
              <w:rPr>
                <w:noProof/>
                <w:webHidden/>
              </w:rPr>
              <w:fldChar w:fldCharType="end"/>
            </w:r>
          </w:hyperlink>
        </w:p>
        <w:p w14:paraId="7AEEA385" w14:textId="54ED0FC4" w:rsidR="00F077BE" w:rsidRDefault="00F077BE">
          <w:pPr>
            <w:pStyle w:val="Indholdsfortegnelse1"/>
            <w:tabs>
              <w:tab w:val="right" w:leader="dot" w:pos="9628"/>
            </w:tabs>
            <w:rPr>
              <w:smallCaps w:val="0"/>
              <w:noProof/>
              <w:sz w:val="22"/>
              <w:szCs w:val="22"/>
              <w:lang w:val="en-US"/>
            </w:rPr>
          </w:pPr>
          <w:hyperlink w:anchor="_Toc449954389" w:history="1">
            <w:r w:rsidRPr="001F5EFE">
              <w:rPr>
                <w:rStyle w:val="Hyperlink"/>
                <w:noProof/>
              </w:rPr>
              <w:t>Systemarkitektur</w:t>
            </w:r>
            <w:r>
              <w:rPr>
                <w:noProof/>
                <w:webHidden/>
              </w:rPr>
              <w:tab/>
            </w:r>
            <w:r>
              <w:rPr>
                <w:noProof/>
                <w:webHidden/>
              </w:rPr>
              <w:fldChar w:fldCharType="begin"/>
            </w:r>
            <w:r>
              <w:rPr>
                <w:noProof/>
                <w:webHidden/>
              </w:rPr>
              <w:instrText xml:space="preserve"> PAGEREF _Toc449954389 \h </w:instrText>
            </w:r>
            <w:r>
              <w:rPr>
                <w:noProof/>
                <w:webHidden/>
              </w:rPr>
            </w:r>
            <w:r>
              <w:rPr>
                <w:noProof/>
                <w:webHidden/>
              </w:rPr>
              <w:fldChar w:fldCharType="separate"/>
            </w:r>
            <w:r>
              <w:rPr>
                <w:noProof/>
                <w:webHidden/>
              </w:rPr>
              <w:t>9</w:t>
            </w:r>
            <w:r>
              <w:rPr>
                <w:noProof/>
                <w:webHidden/>
              </w:rPr>
              <w:fldChar w:fldCharType="end"/>
            </w:r>
          </w:hyperlink>
        </w:p>
        <w:p w14:paraId="30040C6B" w14:textId="737CE764" w:rsidR="00F077BE" w:rsidRDefault="00F077BE">
          <w:pPr>
            <w:pStyle w:val="Indholdsfortegnelse2"/>
            <w:tabs>
              <w:tab w:val="right" w:leader="dot" w:pos="9628"/>
            </w:tabs>
            <w:rPr>
              <w:smallCaps w:val="0"/>
              <w:noProof/>
              <w:sz w:val="22"/>
              <w:szCs w:val="22"/>
              <w:lang w:val="en-US"/>
            </w:rPr>
          </w:pPr>
          <w:hyperlink w:anchor="_Toc449954390" w:history="1">
            <w:r w:rsidRPr="001F5EFE">
              <w:rPr>
                <w:rStyle w:val="Hyperlink"/>
                <w:noProof/>
              </w:rPr>
              <w:t>4+1 View Model</w:t>
            </w:r>
            <w:r>
              <w:rPr>
                <w:noProof/>
                <w:webHidden/>
              </w:rPr>
              <w:tab/>
            </w:r>
            <w:r>
              <w:rPr>
                <w:noProof/>
                <w:webHidden/>
              </w:rPr>
              <w:fldChar w:fldCharType="begin"/>
            </w:r>
            <w:r>
              <w:rPr>
                <w:noProof/>
                <w:webHidden/>
              </w:rPr>
              <w:instrText xml:space="preserve"> PAGEREF _Toc449954390 \h </w:instrText>
            </w:r>
            <w:r>
              <w:rPr>
                <w:noProof/>
                <w:webHidden/>
              </w:rPr>
            </w:r>
            <w:r>
              <w:rPr>
                <w:noProof/>
                <w:webHidden/>
              </w:rPr>
              <w:fldChar w:fldCharType="separate"/>
            </w:r>
            <w:r>
              <w:rPr>
                <w:noProof/>
                <w:webHidden/>
              </w:rPr>
              <w:t>9</w:t>
            </w:r>
            <w:r>
              <w:rPr>
                <w:noProof/>
                <w:webHidden/>
              </w:rPr>
              <w:fldChar w:fldCharType="end"/>
            </w:r>
          </w:hyperlink>
        </w:p>
        <w:p w14:paraId="265D3C50" w14:textId="61B39B75" w:rsidR="00F077BE" w:rsidRDefault="00F077BE">
          <w:pPr>
            <w:pStyle w:val="Indholdsfortegnelse1"/>
            <w:tabs>
              <w:tab w:val="right" w:leader="dot" w:pos="9628"/>
            </w:tabs>
            <w:rPr>
              <w:smallCaps w:val="0"/>
              <w:noProof/>
              <w:sz w:val="22"/>
              <w:szCs w:val="22"/>
              <w:lang w:val="en-US"/>
            </w:rPr>
          </w:pPr>
          <w:hyperlink w:anchor="_Toc449954391" w:history="1">
            <w:r w:rsidRPr="001F5EFE">
              <w:rPr>
                <w:rStyle w:val="Hyperlink"/>
                <w:noProof/>
              </w:rPr>
              <w:t>Designovervejelser og beslutninger</w:t>
            </w:r>
            <w:r>
              <w:rPr>
                <w:noProof/>
                <w:webHidden/>
              </w:rPr>
              <w:tab/>
            </w:r>
            <w:r>
              <w:rPr>
                <w:noProof/>
                <w:webHidden/>
              </w:rPr>
              <w:fldChar w:fldCharType="begin"/>
            </w:r>
            <w:r>
              <w:rPr>
                <w:noProof/>
                <w:webHidden/>
              </w:rPr>
              <w:instrText xml:space="preserve"> PAGEREF _Toc449954391 \h </w:instrText>
            </w:r>
            <w:r>
              <w:rPr>
                <w:noProof/>
                <w:webHidden/>
              </w:rPr>
            </w:r>
            <w:r>
              <w:rPr>
                <w:noProof/>
                <w:webHidden/>
              </w:rPr>
              <w:fldChar w:fldCharType="separate"/>
            </w:r>
            <w:r>
              <w:rPr>
                <w:noProof/>
                <w:webHidden/>
              </w:rPr>
              <w:t>11</w:t>
            </w:r>
            <w:r>
              <w:rPr>
                <w:noProof/>
                <w:webHidden/>
              </w:rPr>
              <w:fldChar w:fldCharType="end"/>
            </w:r>
          </w:hyperlink>
        </w:p>
        <w:p w14:paraId="61DFA1ED" w14:textId="6C127C89" w:rsidR="00F077BE" w:rsidRDefault="00F077BE">
          <w:pPr>
            <w:pStyle w:val="Indholdsfortegnelse2"/>
            <w:tabs>
              <w:tab w:val="right" w:leader="dot" w:pos="9628"/>
            </w:tabs>
            <w:rPr>
              <w:smallCaps w:val="0"/>
              <w:noProof/>
              <w:sz w:val="22"/>
              <w:szCs w:val="22"/>
              <w:lang w:val="en-US"/>
            </w:rPr>
          </w:pPr>
          <w:hyperlink w:anchor="_Toc449954392" w:history="1">
            <w:r w:rsidRPr="001F5EFE">
              <w:rPr>
                <w:rStyle w:val="Hyperlink"/>
                <w:noProof/>
              </w:rPr>
              <w:t>3-lags modellen</w:t>
            </w:r>
            <w:r>
              <w:rPr>
                <w:noProof/>
                <w:webHidden/>
              </w:rPr>
              <w:tab/>
            </w:r>
            <w:r>
              <w:rPr>
                <w:noProof/>
                <w:webHidden/>
              </w:rPr>
              <w:fldChar w:fldCharType="begin"/>
            </w:r>
            <w:r>
              <w:rPr>
                <w:noProof/>
                <w:webHidden/>
              </w:rPr>
              <w:instrText xml:space="preserve"> PAGEREF _Toc449954392 \h </w:instrText>
            </w:r>
            <w:r>
              <w:rPr>
                <w:noProof/>
                <w:webHidden/>
              </w:rPr>
            </w:r>
            <w:r>
              <w:rPr>
                <w:noProof/>
                <w:webHidden/>
              </w:rPr>
              <w:fldChar w:fldCharType="separate"/>
            </w:r>
            <w:r>
              <w:rPr>
                <w:noProof/>
                <w:webHidden/>
              </w:rPr>
              <w:t>11</w:t>
            </w:r>
            <w:r>
              <w:rPr>
                <w:noProof/>
                <w:webHidden/>
              </w:rPr>
              <w:fldChar w:fldCharType="end"/>
            </w:r>
          </w:hyperlink>
        </w:p>
        <w:p w14:paraId="5B53EB45" w14:textId="19E5F1B0" w:rsidR="00F077BE" w:rsidRDefault="00F077BE">
          <w:pPr>
            <w:pStyle w:val="Indholdsfortegnelse2"/>
            <w:tabs>
              <w:tab w:val="right" w:leader="dot" w:pos="9628"/>
            </w:tabs>
            <w:rPr>
              <w:smallCaps w:val="0"/>
              <w:noProof/>
              <w:sz w:val="22"/>
              <w:szCs w:val="22"/>
              <w:lang w:val="en-US"/>
            </w:rPr>
          </w:pPr>
          <w:hyperlink w:anchor="_Toc449954393" w:history="1">
            <w:r w:rsidRPr="001F5EFE">
              <w:rPr>
                <w:rStyle w:val="Hyperlink"/>
                <w:noProof/>
              </w:rPr>
              <w:t>MVVM</w:t>
            </w:r>
            <w:r>
              <w:rPr>
                <w:noProof/>
                <w:webHidden/>
              </w:rPr>
              <w:tab/>
            </w:r>
            <w:r>
              <w:rPr>
                <w:noProof/>
                <w:webHidden/>
              </w:rPr>
              <w:fldChar w:fldCharType="begin"/>
            </w:r>
            <w:r>
              <w:rPr>
                <w:noProof/>
                <w:webHidden/>
              </w:rPr>
              <w:instrText xml:space="preserve"> PAGEREF _Toc449954393 \h </w:instrText>
            </w:r>
            <w:r>
              <w:rPr>
                <w:noProof/>
                <w:webHidden/>
              </w:rPr>
            </w:r>
            <w:r>
              <w:rPr>
                <w:noProof/>
                <w:webHidden/>
              </w:rPr>
              <w:fldChar w:fldCharType="separate"/>
            </w:r>
            <w:r>
              <w:rPr>
                <w:noProof/>
                <w:webHidden/>
              </w:rPr>
              <w:t>12</w:t>
            </w:r>
            <w:r>
              <w:rPr>
                <w:noProof/>
                <w:webHidden/>
              </w:rPr>
              <w:fldChar w:fldCharType="end"/>
            </w:r>
          </w:hyperlink>
        </w:p>
        <w:p w14:paraId="3D759EAB" w14:textId="20A38DC3" w:rsidR="00F077BE" w:rsidRDefault="00F077BE">
          <w:pPr>
            <w:pStyle w:val="Indholdsfortegnelse2"/>
            <w:tabs>
              <w:tab w:val="right" w:leader="dot" w:pos="9628"/>
            </w:tabs>
            <w:rPr>
              <w:smallCaps w:val="0"/>
              <w:noProof/>
              <w:sz w:val="22"/>
              <w:szCs w:val="22"/>
              <w:lang w:val="en-US"/>
            </w:rPr>
          </w:pPr>
          <w:hyperlink w:anchor="_Toc449954394" w:history="1">
            <w:r w:rsidRPr="001F5EFE">
              <w:rPr>
                <w:rStyle w:val="Hyperlink"/>
                <w:noProof/>
              </w:rPr>
              <w:t>GUI design</w:t>
            </w:r>
            <w:r>
              <w:rPr>
                <w:noProof/>
                <w:webHidden/>
              </w:rPr>
              <w:tab/>
            </w:r>
            <w:r>
              <w:rPr>
                <w:noProof/>
                <w:webHidden/>
              </w:rPr>
              <w:fldChar w:fldCharType="begin"/>
            </w:r>
            <w:r>
              <w:rPr>
                <w:noProof/>
                <w:webHidden/>
              </w:rPr>
              <w:instrText xml:space="preserve"> PAGEREF _Toc449954394 \h </w:instrText>
            </w:r>
            <w:r>
              <w:rPr>
                <w:noProof/>
                <w:webHidden/>
              </w:rPr>
            </w:r>
            <w:r>
              <w:rPr>
                <w:noProof/>
                <w:webHidden/>
              </w:rPr>
              <w:fldChar w:fldCharType="separate"/>
            </w:r>
            <w:r>
              <w:rPr>
                <w:noProof/>
                <w:webHidden/>
              </w:rPr>
              <w:t>13</w:t>
            </w:r>
            <w:r>
              <w:rPr>
                <w:noProof/>
                <w:webHidden/>
              </w:rPr>
              <w:fldChar w:fldCharType="end"/>
            </w:r>
          </w:hyperlink>
        </w:p>
        <w:p w14:paraId="6454CF79" w14:textId="0E6B6689" w:rsidR="00F077BE" w:rsidRDefault="00F077BE">
          <w:pPr>
            <w:pStyle w:val="Indholdsfortegnelse2"/>
            <w:tabs>
              <w:tab w:val="right" w:leader="dot" w:pos="9628"/>
            </w:tabs>
            <w:rPr>
              <w:smallCaps w:val="0"/>
              <w:noProof/>
              <w:sz w:val="22"/>
              <w:szCs w:val="22"/>
              <w:lang w:val="en-US"/>
            </w:rPr>
          </w:pPr>
          <w:hyperlink w:anchor="_Toc449954395" w:history="1">
            <w:r w:rsidRPr="001F5EFE">
              <w:rPr>
                <w:rStyle w:val="Hyperlink"/>
                <w:noProof/>
              </w:rPr>
              <w:t>Repository pattern</w:t>
            </w:r>
            <w:r>
              <w:rPr>
                <w:noProof/>
                <w:webHidden/>
              </w:rPr>
              <w:tab/>
            </w:r>
            <w:r>
              <w:rPr>
                <w:noProof/>
                <w:webHidden/>
              </w:rPr>
              <w:fldChar w:fldCharType="begin"/>
            </w:r>
            <w:r>
              <w:rPr>
                <w:noProof/>
                <w:webHidden/>
              </w:rPr>
              <w:instrText xml:space="preserve"> PAGEREF _Toc449954395 \h </w:instrText>
            </w:r>
            <w:r>
              <w:rPr>
                <w:noProof/>
                <w:webHidden/>
              </w:rPr>
            </w:r>
            <w:r>
              <w:rPr>
                <w:noProof/>
                <w:webHidden/>
              </w:rPr>
              <w:fldChar w:fldCharType="separate"/>
            </w:r>
            <w:r>
              <w:rPr>
                <w:noProof/>
                <w:webHidden/>
              </w:rPr>
              <w:t>17</w:t>
            </w:r>
            <w:r>
              <w:rPr>
                <w:noProof/>
                <w:webHidden/>
              </w:rPr>
              <w:fldChar w:fldCharType="end"/>
            </w:r>
          </w:hyperlink>
        </w:p>
        <w:p w14:paraId="24A84E7E" w14:textId="1D52378F" w:rsidR="00F077BE" w:rsidRDefault="00F077BE">
          <w:pPr>
            <w:pStyle w:val="Indholdsfortegnelse2"/>
            <w:tabs>
              <w:tab w:val="right" w:leader="dot" w:pos="9628"/>
            </w:tabs>
            <w:rPr>
              <w:smallCaps w:val="0"/>
              <w:noProof/>
              <w:sz w:val="22"/>
              <w:szCs w:val="22"/>
              <w:lang w:val="en-US"/>
            </w:rPr>
          </w:pPr>
          <w:hyperlink w:anchor="_Toc449954396" w:history="1">
            <w:r w:rsidRPr="001F5EFE">
              <w:rPr>
                <w:rStyle w:val="Hyperlink"/>
                <w:noProof/>
              </w:rPr>
              <w:t>Design af databasen</w:t>
            </w:r>
            <w:r>
              <w:rPr>
                <w:noProof/>
                <w:webHidden/>
              </w:rPr>
              <w:tab/>
            </w:r>
            <w:r>
              <w:rPr>
                <w:noProof/>
                <w:webHidden/>
              </w:rPr>
              <w:fldChar w:fldCharType="begin"/>
            </w:r>
            <w:r>
              <w:rPr>
                <w:noProof/>
                <w:webHidden/>
              </w:rPr>
              <w:instrText xml:space="preserve"> PAGEREF _Toc449954396 \h </w:instrText>
            </w:r>
            <w:r>
              <w:rPr>
                <w:noProof/>
                <w:webHidden/>
              </w:rPr>
            </w:r>
            <w:r>
              <w:rPr>
                <w:noProof/>
                <w:webHidden/>
              </w:rPr>
              <w:fldChar w:fldCharType="separate"/>
            </w:r>
            <w:r>
              <w:rPr>
                <w:noProof/>
                <w:webHidden/>
              </w:rPr>
              <w:t>18</w:t>
            </w:r>
            <w:r>
              <w:rPr>
                <w:noProof/>
                <w:webHidden/>
              </w:rPr>
              <w:fldChar w:fldCharType="end"/>
            </w:r>
          </w:hyperlink>
        </w:p>
        <w:p w14:paraId="67D80313" w14:textId="770C97F7" w:rsidR="00F077BE" w:rsidRDefault="00F077BE">
          <w:pPr>
            <w:pStyle w:val="Indholdsfortegnelse1"/>
            <w:tabs>
              <w:tab w:val="right" w:leader="dot" w:pos="9628"/>
            </w:tabs>
            <w:rPr>
              <w:smallCaps w:val="0"/>
              <w:noProof/>
              <w:sz w:val="22"/>
              <w:szCs w:val="22"/>
              <w:lang w:val="en-US"/>
            </w:rPr>
          </w:pPr>
          <w:hyperlink w:anchor="_Toc449954397" w:history="1">
            <w:r w:rsidRPr="001F5EFE">
              <w:rPr>
                <w:rStyle w:val="Hyperlink"/>
                <w:noProof/>
                <w:lang w:val="en-GB"/>
              </w:rPr>
              <w:t>Pristjek220 Forbruger</w:t>
            </w:r>
            <w:r>
              <w:rPr>
                <w:noProof/>
                <w:webHidden/>
              </w:rPr>
              <w:tab/>
            </w:r>
            <w:r>
              <w:rPr>
                <w:noProof/>
                <w:webHidden/>
              </w:rPr>
              <w:fldChar w:fldCharType="begin"/>
            </w:r>
            <w:r>
              <w:rPr>
                <w:noProof/>
                <w:webHidden/>
              </w:rPr>
              <w:instrText xml:space="preserve"> PAGEREF _Toc449954397 \h </w:instrText>
            </w:r>
            <w:r>
              <w:rPr>
                <w:noProof/>
                <w:webHidden/>
              </w:rPr>
            </w:r>
            <w:r>
              <w:rPr>
                <w:noProof/>
                <w:webHidden/>
              </w:rPr>
              <w:fldChar w:fldCharType="separate"/>
            </w:r>
            <w:r>
              <w:rPr>
                <w:noProof/>
                <w:webHidden/>
              </w:rPr>
              <w:t>19</w:t>
            </w:r>
            <w:r>
              <w:rPr>
                <w:noProof/>
                <w:webHidden/>
              </w:rPr>
              <w:fldChar w:fldCharType="end"/>
            </w:r>
          </w:hyperlink>
        </w:p>
        <w:p w14:paraId="64FADECB" w14:textId="792261D7" w:rsidR="00F077BE" w:rsidRDefault="00F077BE">
          <w:pPr>
            <w:pStyle w:val="Indholdsfortegnelse2"/>
            <w:tabs>
              <w:tab w:val="right" w:leader="dot" w:pos="9628"/>
            </w:tabs>
            <w:rPr>
              <w:smallCaps w:val="0"/>
              <w:noProof/>
              <w:sz w:val="22"/>
              <w:szCs w:val="22"/>
              <w:lang w:val="en-US"/>
            </w:rPr>
          </w:pPr>
          <w:hyperlink w:anchor="_Toc449954398" w:history="1">
            <w:r w:rsidRPr="001F5EFE">
              <w:rPr>
                <w:rStyle w:val="Hyperlink"/>
                <w:noProof/>
                <w:lang w:val="en-GB"/>
              </w:rPr>
              <w:t>Presentation Layer</w:t>
            </w:r>
            <w:r>
              <w:rPr>
                <w:noProof/>
                <w:webHidden/>
              </w:rPr>
              <w:tab/>
            </w:r>
            <w:r>
              <w:rPr>
                <w:noProof/>
                <w:webHidden/>
              </w:rPr>
              <w:fldChar w:fldCharType="begin"/>
            </w:r>
            <w:r>
              <w:rPr>
                <w:noProof/>
                <w:webHidden/>
              </w:rPr>
              <w:instrText xml:space="preserve"> PAGEREF _Toc449954398 \h </w:instrText>
            </w:r>
            <w:r>
              <w:rPr>
                <w:noProof/>
                <w:webHidden/>
              </w:rPr>
            </w:r>
            <w:r>
              <w:rPr>
                <w:noProof/>
                <w:webHidden/>
              </w:rPr>
              <w:fldChar w:fldCharType="separate"/>
            </w:r>
            <w:r>
              <w:rPr>
                <w:noProof/>
                <w:webHidden/>
              </w:rPr>
              <w:t>19</w:t>
            </w:r>
            <w:r>
              <w:rPr>
                <w:noProof/>
                <w:webHidden/>
              </w:rPr>
              <w:fldChar w:fldCharType="end"/>
            </w:r>
          </w:hyperlink>
        </w:p>
        <w:p w14:paraId="07420B5C" w14:textId="77A6F123" w:rsidR="00F077BE" w:rsidRDefault="00F077BE">
          <w:pPr>
            <w:pStyle w:val="Indholdsfortegnelse2"/>
            <w:tabs>
              <w:tab w:val="right" w:leader="dot" w:pos="9628"/>
            </w:tabs>
            <w:rPr>
              <w:smallCaps w:val="0"/>
              <w:noProof/>
              <w:sz w:val="22"/>
              <w:szCs w:val="22"/>
              <w:lang w:val="en-US"/>
            </w:rPr>
          </w:pPr>
          <w:hyperlink w:anchor="_Toc449954399" w:history="1">
            <w:r w:rsidRPr="001F5EFE">
              <w:rPr>
                <w:rStyle w:val="Hyperlink"/>
                <w:noProof/>
                <w:lang w:val="en-GB"/>
              </w:rPr>
              <w:t>Business Logic Layer</w:t>
            </w:r>
            <w:r>
              <w:rPr>
                <w:noProof/>
                <w:webHidden/>
              </w:rPr>
              <w:tab/>
            </w:r>
            <w:r>
              <w:rPr>
                <w:noProof/>
                <w:webHidden/>
              </w:rPr>
              <w:fldChar w:fldCharType="begin"/>
            </w:r>
            <w:r>
              <w:rPr>
                <w:noProof/>
                <w:webHidden/>
              </w:rPr>
              <w:instrText xml:space="preserve"> PAGEREF _Toc449954399 \h </w:instrText>
            </w:r>
            <w:r>
              <w:rPr>
                <w:noProof/>
                <w:webHidden/>
              </w:rPr>
            </w:r>
            <w:r>
              <w:rPr>
                <w:noProof/>
                <w:webHidden/>
              </w:rPr>
              <w:fldChar w:fldCharType="separate"/>
            </w:r>
            <w:r>
              <w:rPr>
                <w:noProof/>
                <w:webHidden/>
              </w:rPr>
              <w:t>19</w:t>
            </w:r>
            <w:r>
              <w:rPr>
                <w:noProof/>
                <w:webHidden/>
              </w:rPr>
              <w:fldChar w:fldCharType="end"/>
            </w:r>
          </w:hyperlink>
        </w:p>
        <w:p w14:paraId="0BBA7455" w14:textId="282EF34A" w:rsidR="00F077BE" w:rsidRDefault="00F077BE">
          <w:pPr>
            <w:pStyle w:val="Indholdsfortegnelse2"/>
            <w:tabs>
              <w:tab w:val="right" w:leader="dot" w:pos="9628"/>
            </w:tabs>
            <w:rPr>
              <w:smallCaps w:val="0"/>
              <w:noProof/>
              <w:sz w:val="22"/>
              <w:szCs w:val="22"/>
              <w:lang w:val="en-US"/>
            </w:rPr>
          </w:pPr>
          <w:hyperlink w:anchor="_Toc449954400" w:history="1">
            <w:r w:rsidRPr="001F5EFE">
              <w:rPr>
                <w:rStyle w:val="Hyperlink"/>
                <w:noProof/>
                <w:lang w:val="en-GB"/>
              </w:rPr>
              <w:t>Data Access Layer</w:t>
            </w:r>
            <w:r>
              <w:rPr>
                <w:noProof/>
                <w:webHidden/>
              </w:rPr>
              <w:tab/>
            </w:r>
            <w:r>
              <w:rPr>
                <w:noProof/>
                <w:webHidden/>
              </w:rPr>
              <w:fldChar w:fldCharType="begin"/>
            </w:r>
            <w:r>
              <w:rPr>
                <w:noProof/>
                <w:webHidden/>
              </w:rPr>
              <w:instrText xml:space="preserve"> PAGEREF _Toc449954400 \h </w:instrText>
            </w:r>
            <w:r>
              <w:rPr>
                <w:noProof/>
                <w:webHidden/>
              </w:rPr>
            </w:r>
            <w:r>
              <w:rPr>
                <w:noProof/>
                <w:webHidden/>
              </w:rPr>
              <w:fldChar w:fldCharType="separate"/>
            </w:r>
            <w:r>
              <w:rPr>
                <w:noProof/>
                <w:webHidden/>
              </w:rPr>
              <w:t>19</w:t>
            </w:r>
            <w:r>
              <w:rPr>
                <w:noProof/>
                <w:webHidden/>
              </w:rPr>
              <w:fldChar w:fldCharType="end"/>
            </w:r>
          </w:hyperlink>
        </w:p>
        <w:p w14:paraId="0B0DA54B" w14:textId="15A6F274" w:rsidR="00F077BE" w:rsidRDefault="00F077BE">
          <w:pPr>
            <w:pStyle w:val="Indholdsfortegnelse1"/>
            <w:tabs>
              <w:tab w:val="right" w:leader="dot" w:pos="9628"/>
            </w:tabs>
            <w:rPr>
              <w:smallCaps w:val="0"/>
              <w:noProof/>
              <w:sz w:val="22"/>
              <w:szCs w:val="22"/>
              <w:lang w:val="en-US"/>
            </w:rPr>
          </w:pPr>
          <w:hyperlink w:anchor="_Toc449954401" w:history="1">
            <w:r w:rsidRPr="001F5EFE">
              <w:rPr>
                <w:rStyle w:val="Hyperlink"/>
                <w:noProof/>
                <w:lang w:val="en-GB"/>
              </w:rPr>
              <w:t>Pristjek220 Forretning</w:t>
            </w:r>
            <w:r>
              <w:rPr>
                <w:noProof/>
                <w:webHidden/>
              </w:rPr>
              <w:tab/>
            </w:r>
            <w:r>
              <w:rPr>
                <w:noProof/>
                <w:webHidden/>
              </w:rPr>
              <w:fldChar w:fldCharType="begin"/>
            </w:r>
            <w:r>
              <w:rPr>
                <w:noProof/>
                <w:webHidden/>
              </w:rPr>
              <w:instrText xml:space="preserve"> PAGEREF _Toc449954401 \h </w:instrText>
            </w:r>
            <w:r>
              <w:rPr>
                <w:noProof/>
                <w:webHidden/>
              </w:rPr>
            </w:r>
            <w:r>
              <w:rPr>
                <w:noProof/>
                <w:webHidden/>
              </w:rPr>
              <w:fldChar w:fldCharType="separate"/>
            </w:r>
            <w:r>
              <w:rPr>
                <w:noProof/>
                <w:webHidden/>
              </w:rPr>
              <w:t>20</w:t>
            </w:r>
            <w:r>
              <w:rPr>
                <w:noProof/>
                <w:webHidden/>
              </w:rPr>
              <w:fldChar w:fldCharType="end"/>
            </w:r>
          </w:hyperlink>
        </w:p>
        <w:p w14:paraId="258ADB81" w14:textId="7C71A0E4" w:rsidR="00F077BE" w:rsidRDefault="00F077BE">
          <w:pPr>
            <w:pStyle w:val="Indholdsfortegnelse2"/>
            <w:tabs>
              <w:tab w:val="right" w:leader="dot" w:pos="9628"/>
            </w:tabs>
            <w:rPr>
              <w:smallCaps w:val="0"/>
              <w:noProof/>
              <w:sz w:val="22"/>
              <w:szCs w:val="22"/>
              <w:lang w:val="en-US"/>
            </w:rPr>
          </w:pPr>
          <w:hyperlink w:anchor="_Toc449954402" w:history="1">
            <w:r w:rsidRPr="001F5EFE">
              <w:rPr>
                <w:rStyle w:val="Hyperlink"/>
                <w:noProof/>
                <w:lang w:val="en-GB"/>
              </w:rPr>
              <w:t>Presentation Layer</w:t>
            </w:r>
            <w:r>
              <w:rPr>
                <w:noProof/>
                <w:webHidden/>
              </w:rPr>
              <w:tab/>
            </w:r>
            <w:r>
              <w:rPr>
                <w:noProof/>
                <w:webHidden/>
              </w:rPr>
              <w:fldChar w:fldCharType="begin"/>
            </w:r>
            <w:r>
              <w:rPr>
                <w:noProof/>
                <w:webHidden/>
              </w:rPr>
              <w:instrText xml:space="preserve"> PAGEREF _Toc449954402 \h </w:instrText>
            </w:r>
            <w:r>
              <w:rPr>
                <w:noProof/>
                <w:webHidden/>
              </w:rPr>
            </w:r>
            <w:r>
              <w:rPr>
                <w:noProof/>
                <w:webHidden/>
              </w:rPr>
              <w:fldChar w:fldCharType="separate"/>
            </w:r>
            <w:r>
              <w:rPr>
                <w:noProof/>
                <w:webHidden/>
              </w:rPr>
              <w:t>20</w:t>
            </w:r>
            <w:r>
              <w:rPr>
                <w:noProof/>
                <w:webHidden/>
              </w:rPr>
              <w:fldChar w:fldCharType="end"/>
            </w:r>
          </w:hyperlink>
        </w:p>
        <w:p w14:paraId="5B13B29D" w14:textId="5540E2D8" w:rsidR="00F077BE" w:rsidRDefault="00F077BE">
          <w:pPr>
            <w:pStyle w:val="Indholdsfortegnelse2"/>
            <w:tabs>
              <w:tab w:val="right" w:leader="dot" w:pos="9628"/>
            </w:tabs>
            <w:rPr>
              <w:smallCaps w:val="0"/>
              <w:noProof/>
              <w:sz w:val="22"/>
              <w:szCs w:val="22"/>
              <w:lang w:val="en-US"/>
            </w:rPr>
          </w:pPr>
          <w:hyperlink w:anchor="_Toc449954403" w:history="1">
            <w:r w:rsidRPr="001F5EFE">
              <w:rPr>
                <w:rStyle w:val="Hyperlink"/>
                <w:noProof/>
                <w:lang w:val="en-GB"/>
              </w:rPr>
              <w:t>Business Logic Layer</w:t>
            </w:r>
            <w:r>
              <w:rPr>
                <w:noProof/>
                <w:webHidden/>
              </w:rPr>
              <w:tab/>
            </w:r>
            <w:r>
              <w:rPr>
                <w:noProof/>
                <w:webHidden/>
              </w:rPr>
              <w:fldChar w:fldCharType="begin"/>
            </w:r>
            <w:r>
              <w:rPr>
                <w:noProof/>
                <w:webHidden/>
              </w:rPr>
              <w:instrText xml:space="preserve"> PAGEREF _Toc449954403 \h </w:instrText>
            </w:r>
            <w:r>
              <w:rPr>
                <w:noProof/>
                <w:webHidden/>
              </w:rPr>
            </w:r>
            <w:r>
              <w:rPr>
                <w:noProof/>
                <w:webHidden/>
              </w:rPr>
              <w:fldChar w:fldCharType="separate"/>
            </w:r>
            <w:r>
              <w:rPr>
                <w:noProof/>
                <w:webHidden/>
              </w:rPr>
              <w:t>20</w:t>
            </w:r>
            <w:r>
              <w:rPr>
                <w:noProof/>
                <w:webHidden/>
              </w:rPr>
              <w:fldChar w:fldCharType="end"/>
            </w:r>
          </w:hyperlink>
        </w:p>
        <w:p w14:paraId="1DB80735" w14:textId="2E51A927" w:rsidR="00F077BE" w:rsidRDefault="00F077BE">
          <w:pPr>
            <w:pStyle w:val="Indholdsfortegnelse2"/>
            <w:tabs>
              <w:tab w:val="right" w:leader="dot" w:pos="9628"/>
            </w:tabs>
            <w:rPr>
              <w:smallCaps w:val="0"/>
              <w:noProof/>
              <w:sz w:val="22"/>
              <w:szCs w:val="22"/>
              <w:lang w:val="en-US"/>
            </w:rPr>
          </w:pPr>
          <w:hyperlink w:anchor="_Toc449954404" w:history="1">
            <w:r w:rsidRPr="001F5EFE">
              <w:rPr>
                <w:rStyle w:val="Hyperlink"/>
                <w:noProof/>
              </w:rPr>
              <w:t>Data Access Layer</w:t>
            </w:r>
            <w:r>
              <w:rPr>
                <w:noProof/>
                <w:webHidden/>
              </w:rPr>
              <w:tab/>
            </w:r>
            <w:r>
              <w:rPr>
                <w:noProof/>
                <w:webHidden/>
              </w:rPr>
              <w:fldChar w:fldCharType="begin"/>
            </w:r>
            <w:r>
              <w:rPr>
                <w:noProof/>
                <w:webHidden/>
              </w:rPr>
              <w:instrText xml:space="preserve"> PAGEREF _Toc449954404 \h </w:instrText>
            </w:r>
            <w:r>
              <w:rPr>
                <w:noProof/>
                <w:webHidden/>
              </w:rPr>
            </w:r>
            <w:r>
              <w:rPr>
                <w:noProof/>
                <w:webHidden/>
              </w:rPr>
              <w:fldChar w:fldCharType="separate"/>
            </w:r>
            <w:r>
              <w:rPr>
                <w:noProof/>
                <w:webHidden/>
              </w:rPr>
              <w:t>20</w:t>
            </w:r>
            <w:r>
              <w:rPr>
                <w:noProof/>
                <w:webHidden/>
              </w:rPr>
              <w:fldChar w:fldCharType="end"/>
            </w:r>
          </w:hyperlink>
        </w:p>
        <w:p w14:paraId="37F92B62" w14:textId="4A6A4A99" w:rsidR="00F077BE" w:rsidRDefault="00F077BE">
          <w:pPr>
            <w:pStyle w:val="Indholdsfortegnelse1"/>
            <w:tabs>
              <w:tab w:val="right" w:leader="dot" w:pos="9628"/>
            </w:tabs>
            <w:rPr>
              <w:smallCaps w:val="0"/>
              <w:noProof/>
              <w:sz w:val="22"/>
              <w:szCs w:val="22"/>
              <w:lang w:val="en-US"/>
            </w:rPr>
          </w:pPr>
          <w:hyperlink w:anchor="_Toc449954405" w:history="1">
            <w:r w:rsidRPr="001F5EFE">
              <w:rPr>
                <w:rStyle w:val="Hyperlink"/>
                <w:noProof/>
              </w:rPr>
              <w:t>Resultater og diskussion</w:t>
            </w:r>
            <w:r>
              <w:rPr>
                <w:noProof/>
                <w:webHidden/>
              </w:rPr>
              <w:tab/>
            </w:r>
            <w:r>
              <w:rPr>
                <w:noProof/>
                <w:webHidden/>
              </w:rPr>
              <w:fldChar w:fldCharType="begin"/>
            </w:r>
            <w:r>
              <w:rPr>
                <w:noProof/>
                <w:webHidden/>
              </w:rPr>
              <w:instrText xml:space="preserve"> PAGEREF _Toc449954405 \h </w:instrText>
            </w:r>
            <w:r>
              <w:rPr>
                <w:noProof/>
                <w:webHidden/>
              </w:rPr>
            </w:r>
            <w:r>
              <w:rPr>
                <w:noProof/>
                <w:webHidden/>
              </w:rPr>
              <w:fldChar w:fldCharType="separate"/>
            </w:r>
            <w:r>
              <w:rPr>
                <w:noProof/>
                <w:webHidden/>
              </w:rPr>
              <w:t>21</w:t>
            </w:r>
            <w:r>
              <w:rPr>
                <w:noProof/>
                <w:webHidden/>
              </w:rPr>
              <w:fldChar w:fldCharType="end"/>
            </w:r>
          </w:hyperlink>
        </w:p>
        <w:p w14:paraId="6D02321B" w14:textId="657C9A39" w:rsidR="00F077BE" w:rsidRDefault="00F077BE">
          <w:pPr>
            <w:pStyle w:val="Indholdsfortegnelse1"/>
            <w:tabs>
              <w:tab w:val="right" w:leader="dot" w:pos="9628"/>
            </w:tabs>
            <w:rPr>
              <w:smallCaps w:val="0"/>
              <w:noProof/>
              <w:sz w:val="22"/>
              <w:szCs w:val="22"/>
              <w:lang w:val="en-US"/>
            </w:rPr>
          </w:pPr>
          <w:hyperlink w:anchor="_Toc449954406" w:history="1">
            <w:r w:rsidRPr="001F5EFE">
              <w:rPr>
                <w:rStyle w:val="Hyperlink"/>
                <w:noProof/>
              </w:rPr>
              <w:t>Fremtidigt arbejde</w:t>
            </w:r>
            <w:r>
              <w:rPr>
                <w:noProof/>
                <w:webHidden/>
              </w:rPr>
              <w:tab/>
            </w:r>
            <w:r>
              <w:rPr>
                <w:noProof/>
                <w:webHidden/>
              </w:rPr>
              <w:fldChar w:fldCharType="begin"/>
            </w:r>
            <w:r>
              <w:rPr>
                <w:noProof/>
                <w:webHidden/>
              </w:rPr>
              <w:instrText xml:space="preserve"> PAGEREF _Toc449954406 \h </w:instrText>
            </w:r>
            <w:r>
              <w:rPr>
                <w:noProof/>
                <w:webHidden/>
              </w:rPr>
            </w:r>
            <w:r>
              <w:rPr>
                <w:noProof/>
                <w:webHidden/>
              </w:rPr>
              <w:fldChar w:fldCharType="separate"/>
            </w:r>
            <w:r>
              <w:rPr>
                <w:noProof/>
                <w:webHidden/>
              </w:rPr>
              <w:t>21</w:t>
            </w:r>
            <w:r>
              <w:rPr>
                <w:noProof/>
                <w:webHidden/>
              </w:rPr>
              <w:fldChar w:fldCharType="end"/>
            </w:r>
          </w:hyperlink>
        </w:p>
        <w:p w14:paraId="0849180B" w14:textId="626A4FAD" w:rsidR="00F077BE" w:rsidRDefault="00F077BE">
          <w:pPr>
            <w:pStyle w:val="Indholdsfortegnelse1"/>
            <w:tabs>
              <w:tab w:val="right" w:leader="dot" w:pos="9628"/>
            </w:tabs>
            <w:rPr>
              <w:smallCaps w:val="0"/>
              <w:noProof/>
              <w:sz w:val="22"/>
              <w:szCs w:val="22"/>
              <w:lang w:val="en-US"/>
            </w:rPr>
          </w:pPr>
          <w:hyperlink w:anchor="_Toc449954407" w:history="1">
            <w:r w:rsidRPr="001F5EFE">
              <w:rPr>
                <w:rStyle w:val="Hyperlink"/>
                <w:noProof/>
              </w:rPr>
              <w:t>Konklusion</w:t>
            </w:r>
            <w:r>
              <w:rPr>
                <w:noProof/>
                <w:webHidden/>
              </w:rPr>
              <w:tab/>
            </w:r>
            <w:r>
              <w:rPr>
                <w:noProof/>
                <w:webHidden/>
              </w:rPr>
              <w:fldChar w:fldCharType="begin"/>
            </w:r>
            <w:r>
              <w:rPr>
                <w:noProof/>
                <w:webHidden/>
              </w:rPr>
              <w:instrText xml:space="preserve"> PAGEREF _Toc449954407 \h </w:instrText>
            </w:r>
            <w:r>
              <w:rPr>
                <w:noProof/>
                <w:webHidden/>
              </w:rPr>
            </w:r>
            <w:r>
              <w:rPr>
                <w:noProof/>
                <w:webHidden/>
              </w:rPr>
              <w:fldChar w:fldCharType="separate"/>
            </w:r>
            <w:r>
              <w:rPr>
                <w:noProof/>
                <w:webHidden/>
              </w:rPr>
              <w:t>21</w:t>
            </w:r>
            <w:r>
              <w:rPr>
                <w:noProof/>
                <w:webHidden/>
              </w:rPr>
              <w:fldChar w:fldCharType="end"/>
            </w:r>
          </w:hyperlink>
        </w:p>
        <w:p w14:paraId="772C1690" w14:textId="332AC4BF" w:rsidR="00F077BE" w:rsidRDefault="00F077BE">
          <w:pPr>
            <w:pStyle w:val="Indholdsfortegnelse1"/>
            <w:tabs>
              <w:tab w:val="right" w:leader="dot" w:pos="9628"/>
            </w:tabs>
            <w:rPr>
              <w:smallCaps w:val="0"/>
              <w:noProof/>
              <w:sz w:val="22"/>
              <w:szCs w:val="22"/>
              <w:lang w:val="en-US"/>
            </w:rPr>
          </w:pPr>
          <w:hyperlink w:anchor="_Toc449954408" w:history="1">
            <w:r w:rsidRPr="001F5EFE">
              <w:rPr>
                <w:rStyle w:val="Hyperlink"/>
                <w:noProof/>
              </w:rPr>
              <w:t>Referencer</w:t>
            </w:r>
            <w:r>
              <w:rPr>
                <w:noProof/>
                <w:webHidden/>
              </w:rPr>
              <w:tab/>
            </w:r>
            <w:r>
              <w:rPr>
                <w:noProof/>
                <w:webHidden/>
              </w:rPr>
              <w:fldChar w:fldCharType="begin"/>
            </w:r>
            <w:r>
              <w:rPr>
                <w:noProof/>
                <w:webHidden/>
              </w:rPr>
              <w:instrText xml:space="preserve"> PAGEREF _Toc449954408 \h </w:instrText>
            </w:r>
            <w:r>
              <w:rPr>
                <w:noProof/>
                <w:webHidden/>
              </w:rPr>
            </w:r>
            <w:r>
              <w:rPr>
                <w:noProof/>
                <w:webHidden/>
              </w:rPr>
              <w:fldChar w:fldCharType="separate"/>
            </w:r>
            <w:r>
              <w:rPr>
                <w:noProof/>
                <w:webHidden/>
              </w:rPr>
              <w:t>21</w:t>
            </w:r>
            <w:r>
              <w:rPr>
                <w:noProof/>
                <w:webHidden/>
              </w:rPr>
              <w:fldChar w:fldCharType="end"/>
            </w:r>
          </w:hyperlink>
        </w:p>
        <w:p w14:paraId="716A97D5" w14:textId="07883970" w:rsidR="00F077BE" w:rsidRDefault="00F077BE">
          <w:pPr>
            <w:pStyle w:val="Indholdsfortegnelse1"/>
            <w:tabs>
              <w:tab w:val="right" w:leader="dot" w:pos="9628"/>
            </w:tabs>
            <w:rPr>
              <w:smallCaps w:val="0"/>
              <w:noProof/>
              <w:sz w:val="22"/>
              <w:szCs w:val="22"/>
              <w:lang w:val="en-US"/>
            </w:rPr>
          </w:pPr>
          <w:hyperlink w:anchor="_Toc449954409" w:history="1">
            <w:r w:rsidRPr="001F5EFE">
              <w:rPr>
                <w:rStyle w:val="Hyperlink"/>
                <w:noProof/>
                <w:shd w:val="clear" w:color="auto" w:fill="FEFEFE"/>
              </w:rPr>
              <w:t>Underskrifter</w:t>
            </w:r>
            <w:r>
              <w:rPr>
                <w:noProof/>
                <w:webHidden/>
              </w:rPr>
              <w:tab/>
            </w:r>
            <w:r>
              <w:rPr>
                <w:noProof/>
                <w:webHidden/>
              </w:rPr>
              <w:fldChar w:fldCharType="begin"/>
            </w:r>
            <w:r>
              <w:rPr>
                <w:noProof/>
                <w:webHidden/>
              </w:rPr>
              <w:instrText xml:space="preserve"> PAGEREF _Toc449954409 \h </w:instrText>
            </w:r>
            <w:r>
              <w:rPr>
                <w:noProof/>
                <w:webHidden/>
              </w:rPr>
            </w:r>
            <w:r>
              <w:rPr>
                <w:noProof/>
                <w:webHidden/>
              </w:rPr>
              <w:fldChar w:fldCharType="separate"/>
            </w:r>
            <w:r>
              <w:rPr>
                <w:noProof/>
                <w:webHidden/>
              </w:rPr>
              <w:t>22</w:t>
            </w:r>
            <w:r>
              <w:rPr>
                <w:noProof/>
                <w:webHidden/>
              </w:rPr>
              <w:fldChar w:fldCharType="end"/>
            </w:r>
          </w:hyperlink>
        </w:p>
        <w:p w14:paraId="356420F8" w14:textId="19C23239" w:rsidR="00E12156" w:rsidRDefault="004F6192" w:rsidP="00467EE3">
          <w:pPr>
            <w:spacing w:line="240" w:lineRule="auto"/>
            <w:contextualSpacing/>
          </w:pPr>
          <w:r>
            <w:rPr>
              <w:b/>
              <w:bCs/>
            </w:rPr>
            <w:fldChar w:fldCharType="end"/>
          </w:r>
        </w:p>
      </w:sdtContent>
    </w:sdt>
    <w:p w14:paraId="5D51A2CF" w14:textId="77777777" w:rsidR="009A26F3" w:rsidRDefault="009A26F3">
      <w:pPr>
        <w:rPr>
          <w:smallCaps/>
          <w:spacing w:val="5"/>
          <w:sz w:val="32"/>
          <w:szCs w:val="32"/>
        </w:rPr>
      </w:pPr>
      <w:r>
        <w:br w:type="page"/>
      </w:r>
    </w:p>
    <w:p w14:paraId="1FDFBB70" w14:textId="77777777" w:rsidR="00A265D6" w:rsidRDefault="00A265D6" w:rsidP="00A265D6">
      <w:pPr>
        <w:pStyle w:val="Overskrift1"/>
      </w:pPr>
      <w:bookmarkStart w:id="3" w:name="_Toc449954375"/>
      <w:r>
        <w:lastRenderedPageBreak/>
        <w:t>Indledning</w:t>
      </w:r>
      <w:bookmarkEnd w:id="3"/>
    </w:p>
    <w:p w14:paraId="0C0779C0" w14:textId="1AD10EAB" w:rsidR="00627EA2" w:rsidRPr="00671BAA" w:rsidRDefault="00627EA2">
      <w:pPr>
        <w:rPr>
          <w:smallCaps/>
          <w:spacing w:val="5"/>
        </w:rPr>
      </w:pPr>
    </w:p>
    <w:p w14:paraId="63F78032" w14:textId="64C59C3B" w:rsidR="00EC0318" w:rsidRDefault="00EC0318" w:rsidP="00A265D6">
      <w:pPr>
        <w:pStyle w:val="Overskrift1"/>
      </w:pPr>
      <w:bookmarkStart w:id="4" w:name="_Toc449954376"/>
      <w:r>
        <w:t>Læsevejledning</w:t>
      </w:r>
      <w:bookmarkEnd w:id="4"/>
    </w:p>
    <w:p w14:paraId="3056CD61" w14:textId="0FAAD398" w:rsidR="00EC0318" w:rsidRPr="00EC0318" w:rsidRDefault="00EC0318" w:rsidP="00EC0318"/>
    <w:p w14:paraId="40FF4D18" w14:textId="77777777" w:rsidR="007117BE" w:rsidRPr="00024613" w:rsidRDefault="007117BE" w:rsidP="007117BE">
      <w:pPr>
        <w:pStyle w:val="Overskrift1"/>
      </w:pPr>
      <w:bookmarkStart w:id="5" w:name="_Toc437416172"/>
      <w:bookmarkStart w:id="6" w:name="_Ref437890182"/>
      <w:bookmarkStart w:id="7" w:name="_Toc449954377"/>
      <w:r>
        <w:t>Projektformulering</w:t>
      </w:r>
      <w:bookmarkEnd w:id="5"/>
      <w:bookmarkEnd w:id="6"/>
      <w:bookmarkEnd w:id="7"/>
    </w:p>
    <w:p w14:paraId="69F222AC" w14:textId="144E895B" w:rsidR="0057113F" w:rsidRDefault="0057113F" w:rsidP="0057113F">
      <w:r>
        <w:t>Som forbruger er det svært at danne sig et overblik over, hvor det er billigst at handle, de ting man mangler, ind. Der er i dag mange forskellige forretningskæder, der konkurrerer med hinanden, og dette resulterer i et stort udbud af forskellige varer med forskellige priser. Hvis man som forbruger gerne vil forsøge at handle billigst muligt ind, er det svært at danne et overblik over, hvor dette gøres med de mange forskellige forretninger. Der vil derfor fremstilles et program, kaldet Pristjek220, som tilstræber at give forbrugeren et let og simpelt overblik over, hvor de forskell</w:t>
      </w:r>
      <w:r w:rsidR="003E76EE">
        <w:t>ige varer kan handles billigst.</w:t>
      </w:r>
    </w:p>
    <w:p w14:paraId="0928FF46" w14:textId="77777777" w:rsidR="0057113F" w:rsidRDefault="0057113F" w:rsidP="0057113F">
      <w:r>
        <w:t xml:space="preserve">Pristjek220 vil have tre forskellige brugere; en forbruger, en forretningsmanager og en administrator. Forbrugeren er ham, der bruger Pristjek220 til at organisere sine daglige indkøb. Forretningsmanageren holder Pristjek220 opdateret med korrekte informationer om de varer og priser, der findes i netop hans forretningskæde. Administratoren servicerer Pristjek220, så der kan oprettes og fjernes forretninger, samt tilføjes nye varer. Baseret på disse tre brugere bliver Pristjek220 opdelt i to programmer; et program, Pristjek220 Forbruger, til forbrugeren og et fælles program, Pristjek220 Forretning, til både forretningsmanageren og administratoren. I Pristjek220 Forretning vil administratoren kunne benytte sig af sine </w:t>
      </w:r>
      <w:proofErr w:type="spellStart"/>
      <w:r>
        <w:t>funktionaliteter</w:t>
      </w:r>
      <w:proofErr w:type="spellEnd"/>
      <w:r>
        <w:t xml:space="preserve"> ved at logge ind med et administratorlogin, som han har.</w:t>
      </w:r>
    </w:p>
    <w:p w14:paraId="04D5CB4B" w14:textId="5C5BA69D" w:rsidR="0057113F" w:rsidRDefault="0057113F" w:rsidP="0057113F">
      <w:r>
        <w:t>I Pristjek220 Forretning kan forretningsmanageren logge ind med sit forretningsmanagerlogin</w:t>
      </w:r>
      <w:r w:rsidR="00976697">
        <w:t>.</w:t>
      </w:r>
      <w:r>
        <w:t xml:space="preserve"> </w:t>
      </w:r>
      <w:r w:rsidR="00976697">
        <w:t>D</w:t>
      </w:r>
      <w:r>
        <w:t>erefter har han mulighed for at tilføje og fjerne varer</w:t>
      </w:r>
      <w:r w:rsidR="0050576F">
        <w:t>, samt ændre prisen på en vare,</w:t>
      </w:r>
      <w:r>
        <w:t xml:space="preserve"> fra den forretning, han styrer. Han vil samtidig blive bedt om at bekræfte sine valg, så sandsynligheden for, at han gør noget ved en fejl, er minimeret. Ved at forretningsmanageren holder informationerne om varerne fra hans butik opdaterede, holder han forbrugerne oplyste og giver dem de bedste vilkår for at få fuldt udbytte af Pristjek220. Administratoren kan i Pristjek220 Forretning logge ind med sit administratorlogin, hvorefter han kan tilføje en forretning med tilhørende forretningsmanager. Han kan også fjerne en forretning fra Pristjek220, samt en vare, såfremt der ikke længere er nogle forretninger, der fører varen.</w:t>
      </w:r>
    </w:p>
    <w:p w14:paraId="18E4ABD4" w14:textId="77777777" w:rsidR="0057113F" w:rsidRDefault="0057113F" w:rsidP="0057113F">
      <w:pPr>
        <w:keepNext/>
        <w:jc w:val="center"/>
      </w:pPr>
      <w:r w:rsidRPr="00CD149C">
        <w:rPr>
          <w:noProof/>
          <w:lang w:val="en-US"/>
        </w:rPr>
        <w:lastRenderedPageBreak/>
        <w:drawing>
          <wp:inline distT="0" distB="0" distL="0" distR="0" wp14:anchorId="353D8E95" wp14:editId="1593B24A">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7A0A49B" w14:textId="77777777" w:rsidR="0057113F" w:rsidRDefault="0057113F" w:rsidP="0057113F">
      <w:pPr>
        <w:pStyle w:val="Billedtekst"/>
        <w:jc w:val="center"/>
      </w:pPr>
      <w:bookmarkStart w:id="8" w:name="_Ref443516992"/>
      <w:r>
        <w:t xml:space="preserve">Figur </w:t>
      </w:r>
      <w:r w:rsidR="00934302">
        <w:fldChar w:fldCharType="begin"/>
      </w:r>
      <w:r w:rsidR="00934302">
        <w:instrText xml:space="preserve"> SEQ Figur \* ARABIC </w:instrText>
      </w:r>
      <w:r w:rsidR="00934302">
        <w:fldChar w:fldCharType="separate"/>
      </w:r>
      <w:r w:rsidR="007729D8">
        <w:rPr>
          <w:noProof/>
        </w:rPr>
        <w:t>1</w:t>
      </w:r>
      <w:r w:rsidR="00934302">
        <w:rPr>
          <w:noProof/>
        </w:rPr>
        <w:fldChar w:fldCharType="end"/>
      </w:r>
      <w:bookmarkEnd w:id="8"/>
      <w:r>
        <w:t>: Rigt billede over opslag af en vare i Pristjek220.</w:t>
      </w:r>
    </w:p>
    <w:p w14:paraId="08D797D1" w14:textId="4F12D003" w:rsidR="0057113F" w:rsidRDefault="0057113F" w:rsidP="0057113F">
      <w:r>
        <w:t xml:space="preserve">I Pristjek220 Forbruger er den grundlæggende funktionalitet, som forbrugeren har at kunne finde den billigste forretning for en vare. Han kan samtidig også se hvilke forretninger, der har varen, og hvad den koster de forskellige steder, når han søger efter en vare. Konceptet bag at slå en vare op i Pristjek220 er illustreret på </w:t>
      </w:r>
      <w:r>
        <w:fldChar w:fldCharType="begin"/>
      </w:r>
      <w:r>
        <w:instrText xml:space="preserve"> REF _Ref443516992 \h </w:instrText>
      </w:r>
      <w:r>
        <w:fldChar w:fldCharType="separate"/>
      </w:r>
      <w:r w:rsidR="007729D8">
        <w:t xml:space="preserve">Figur </w:t>
      </w:r>
      <w:r w:rsidR="007729D8">
        <w:rPr>
          <w:noProof/>
        </w:rPr>
        <w:t>1</w:t>
      </w:r>
      <w:r>
        <w:fldChar w:fldCharType="end"/>
      </w:r>
      <w:r>
        <w:t xml:space="preserve">. Det er denne grundidé, som resten af </w:t>
      </w:r>
      <w:proofErr w:type="spellStart"/>
      <w:r>
        <w:t>funktionaliteterne</w:t>
      </w:r>
      <w:proofErr w:type="spellEnd"/>
      <w:r>
        <w:t xml:space="preserve"> for Pristjek220 Forbruger bygger på. Når forbrugeren søger efter en vare i Pristjek220, vil han, så snart han har indtastet et bogstav, blive foreslået varer, der indeholder de bogstaver, han har indtastet for at effek</w:t>
      </w:r>
      <w:r w:rsidR="003E76EE">
        <w:t>tivisere brugen af Pristjek220.</w:t>
      </w:r>
    </w:p>
    <w:p w14:paraId="51E7E7AB" w14:textId="2BB42A0E" w:rsidR="0057113F" w:rsidRDefault="0057113F" w:rsidP="0057113F">
      <w:r>
        <w:t>For at gøre Pristjek220 mere effektivt i forbindelse med forbrugerens indkøb kan han indtaste en indkøbsliste, og Pristjek220 vil så informere forbrugeren om, hvor varerne fra indkøbslisten kan findes billigst, samt hvad de koster. Her vil forbrugeren samtidig have mulighed for at se en sammenligning af, hvad det vil koste at købe alle varerne i én forretning i modsætning til at købe varerne, der hvor de er billigst. Forbrugeren vil ligeledes have mulighed for at kunne justere, hvor varerne skal købes, efter Pristjek220 er kommet med listen over, hvor det er billigst. Dette vil give forbrugeren mulighed for at vælge at flytte én enkelt vare på listen til en anden forretning, f.eks. i det tilfælde at han skal handle i tre forretninger, men kun skal have én vare i den ene forretning. Eftersom den generede indk</w:t>
      </w:r>
      <w:r w:rsidRPr="00161FB4">
        <w:t>øbsliste kan give anledning til</w:t>
      </w:r>
      <w:r>
        <w:t>,</w:t>
      </w:r>
      <w:r w:rsidRPr="00161FB4">
        <w:t xml:space="preserve"> at der skal handles </w:t>
      </w:r>
      <w:r>
        <w:t>i</w:t>
      </w:r>
      <w:r w:rsidRPr="00161FB4">
        <w:t xml:space="preserve"> mange forskellige forretninger</w:t>
      </w:r>
      <w:r>
        <w:t>,</w:t>
      </w:r>
      <w:r w:rsidRPr="00161FB4">
        <w:t xml:space="preserve"> er det samtidig muligt</w:t>
      </w:r>
      <w:r>
        <w:t>,</w:t>
      </w:r>
      <w:r w:rsidRPr="00161FB4">
        <w:t xml:space="preserve"> at angive det højeste antal af forretninger man vil handle </w:t>
      </w:r>
      <w:r>
        <w:t>i,</w:t>
      </w:r>
      <w:r w:rsidRPr="00161FB4">
        <w:t xml:space="preserve"> og hvor langt væk man vil køre for at handle. </w:t>
      </w:r>
      <w:r>
        <w:t>Yderligere kan det angives, hvis der er nogle forretninger, man ikke ønsker at handle i, samt om man f.eks. foretrækker økologiske varer. Når forbrugeren har fået genereret sin indkøbsliste af Pristjek220, som han vil have den, har han mulighed for at ændre den og derefter få den sendt til sin egen E-mail. Dette gør, at han kan tilg</w:t>
      </w:r>
      <w:r w:rsidR="003E76EE">
        <w:t>å listen via hans mobiltelefon.</w:t>
      </w:r>
    </w:p>
    <w:p w14:paraId="48AF748C" w14:textId="77777777" w:rsidR="0057113F" w:rsidRDefault="0057113F" w:rsidP="0057113F">
      <w:r>
        <w:t>Når forbrugeren har fået sin genererede indkøbsliste, har han mulighed for at se den afstand, der skal tilbagelægges for at købe varerne i de forretninger, der er specificeret på indkøbslisten, samt en kørselsvejledning imellem dem. Han har samtidig mulighed for at få vist åbningstiderne for en forretning, så han derved nemmere kan planlægge sine indkøb.</w:t>
      </w:r>
    </w:p>
    <w:p w14:paraId="0E16E825" w14:textId="77777777" w:rsidR="0057113F" w:rsidRPr="00161FB4" w:rsidRDefault="0057113F" w:rsidP="0057113F">
      <w:r>
        <w:t xml:space="preserve">Pristjek220 Forbruger vil yderligere have et afsnit til opskrifter. Her kan forbrugerne tilføje opskrifter, samt ændre og finde allerede eksisterende opskrifter. Der kan så vælges at tilføje alle ingredienserne fra en opskrift til ens indkøbsliste, hvorefter der, som tidligere beskrevet, kan genereres en indkøbsliste, så varerne kan handles billigst. Forbrugeren kan </w:t>
      </w:r>
      <w:r>
        <w:lastRenderedPageBreak/>
        <w:t>samtidig også oprette en madplan for en uge med opskrifter og generere en indkøbsliste ud fra det. I Pristjek220 Forretning er det administratoren, der kan fjerne opskrifter hvis dette ønskes.</w:t>
      </w:r>
    </w:p>
    <w:p w14:paraId="184D7887" w14:textId="1FD47948" w:rsidR="007117BE" w:rsidRPr="00AD409F" w:rsidRDefault="0057113F" w:rsidP="0057113F">
      <w:r>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6F159EF1" w14:textId="1FA4F811" w:rsidR="007117BE" w:rsidRDefault="007117BE" w:rsidP="007117BE">
      <w:pPr>
        <w:pStyle w:val="Overskrift1"/>
      </w:pPr>
      <w:bookmarkStart w:id="9" w:name="_Toc437416173"/>
      <w:bookmarkStart w:id="10" w:name="_Toc449954378"/>
      <w:r>
        <w:t>Afgrænsning</w:t>
      </w:r>
      <w:bookmarkEnd w:id="9"/>
      <w:bookmarkEnd w:id="10"/>
    </w:p>
    <w:p w14:paraId="58FE6BB2" w14:textId="02B20C83" w:rsidR="00F56ED5" w:rsidRDefault="00F56ED5" w:rsidP="00F56ED5">
      <w:r>
        <w:t xml:space="preserve">Projektet er blevet afgrænset til, at det endelige produkt består af en ekstern database, så flere brugere kan tilgå de samme informationer. Databasen vil indeholde informationer omkring forretningerne og deres varesortiment, herunder åbningstider og priser. Databasens informationer kan tilgås gennem de to programmer, med tilhørende grafisk brugergrænseflade, som de forskellige brugere </w:t>
      </w:r>
      <w:r w:rsidR="003E76EE">
        <w:t>af systemet kan interagere med.</w:t>
      </w:r>
    </w:p>
    <w:p w14:paraId="33766EDF" w14:textId="77777777" w:rsidR="00F56ED5" w:rsidRDefault="00F56ED5" w:rsidP="00F56ED5">
      <w:r>
        <w:t xml:space="preserve">Projektet er afgrænset således, at de vigtigste </w:t>
      </w:r>
      <w:proofErr w:type="spellStart"/>
      <w:r>
        <w:t>funktionaliteter</w:t>
      </w:r>
      <w:proofErr w:type="spellEnd"/>
      <w:r>
        <w:t xml:space="preserve"> for at få et funktionelt program er prioriteret højest. Herved opnås at få et basalt program, som der ville kunne udbygges på, med de </w:t>
      </w:r>
      <w:proofErr w:type="spellStart"/>
      <w:r>
        <w:t>funktionaliteter</w:t>
      </w:r>
      <w:proofErr w:type="spellEnd"/>
      <w:r>
        <w:t xml:space="preserve"> der ikke er implementeret. Dette vil helt konkret sige, at brugernes muligheder i det endelige produkt, der er udviklet, er afgrænset til de funktioner, der giver produktet mest værdi. De </w:t>
      </w:r>
      <w:proofErr w:type="spellStart"/>
      <w:r>
        <w:t>funktionaliteter</w:t>
      </w:r>
      <w:proofErr w:type="spellEnd"/>
      <w:r>
        <w:t>, brugerne er afgrænset til at have, beskrives i det følgende.</w:t>
      </w:r>
    </w:p>
    <w:p w14:paraId="6188275E" w14:textId="45D77913" w:rsidR="00F56ED5" w:rsidRDefault="00F56ED5" w:rsidP="00F56ED5">
      <w:r>
        <w:t>Forbrugeren kan i Pristjek220 Forbruger finde den billigste forretning for en vare, samt indtaste en indkøbsliste med forskellige varer og få genereret, h</w:t>
      </w:r>
      <w:r w:rsidR="003E76EE">
        <w:t>vor varerne kan købes billigst.</w:t>
      </w:r>
    </w:p>
    <w:p w14:paraId="3F5B307E" w14:textId="77777777" w:rsidR="00F56ED5" w:rsidRDefault="00F56ED5" w:rsidP="00F56ED5">
      <w:r>
        <w:t>Forretningsmanageren kan tilføje varer med tilhørende priser til varesortimentet for hans forretning i Pristjek220 for at holde den opdateret.</w:t>
      </w:r>
    </w:p>
    <w:p w14:paraId="28602878" w14:textId="77777777" w:rsidR="00F56ED5" w:rsidRDefault="00F56ED5" w:rsidP="00F56ED5">
      <w:r>
        <w:t>Administratoren kan tilføje en ny forretning med tilhørende forretningsmanager.</w:t>
      </w:r>
    </w:p>
    <w:p w14:paraId="16CBE101" w14:textId="0D1F54BD" w:rsidR="007117BE" w:rsidRPr="00DF0472" w:rsidRDefault="00F56ED5" w:rsidP="00CA5F04">
      <w:r>
        <w:t>Programmet vil køre som en computerapplikation, med mulighed for at sende indkøbslisten til brugerens E-mailindbakke. Eftersom størstedelen af mobiltelefoner understøtter E-mails vil det være let at medbringe indkøbslisten, når man handler. Programmet kommunikerer med databasen over internettet.</w:t>
      </w:r>
    </w:p>
    <w:p w14:paraId="2683B290" w14:textId="77777777" w:rsidR="007117BE" w:rsidRDefault="007117BE" w:rsidP="007117BE"/>
    <w:p w14:paraId="343563E2" w14:textId="0C48E750" w:rsidR="00BB2986" w:rsidRDefault="00BB2986" w:rsidP="00F315D9"/>
    <w:p w14:paraId="711A6801" w14:textId="77777777" w:rsidR="00BB2986" w:rsidRDefault="00BB2986">
      <w:r>
        <w:br w:type="page"/>
      </w:r>
    </w:p>
    <w:p w14:paraId="0BD23933" w14:textId="77777777" w:rsidR="001A461D" w:rsidRDefault="001A461D" w:rsidP="001A461D">
      <w:pPr>
        <w:pStyle w:val="Overskrift1"/>
      </w:pPr>
      <w:bookmarkStart w:id="11" w:name="_Toc437416174"/>
      <w:bookmarkStart w:id="12" w:name="_Toc449954379"/>
      <w:r>
        <w:lastRenderedPageBreak/>
        <w:t>Systembeskrivelse</w:t>
      </w:r>
      <w:bookmarkEnd w:id="11"/>
      <w:bookmarkEnd w:id="12"/>
    </w:p>
    <w:p w14:paraId="5DA8458A" w14:textId="0FCE0264" w:rsidR="009A26F3" w:rsidRPr="00515E0E" w:rsidRDefault="00515E0E" w:rsidP="00515E0E">
      <w:r>
        <w:t xml:space="preserve">Kort beskrivelse af systemet </w:t>
      </w:r>
      <w:r w:rsidR="00D652DD">
        <w:t>med et eller andet fint billede.</w:t>
      </w:r>
    </w:p>
    <w:p w14:paraId="6DFDE3BA" w14:textId="2E04D134" w:rsidR="00EC0318" w:rsidRDefault="00EC0318" w:rsidP="00EC0318">
      <w:pPr>
        <w:pStyle w:val="Overskrift2"/>
      </w:pPr>
      <w:bookmarkStart w:id="13" w:name="_Toc437416175"/>
      <w:bookmarkStart w:id="14" w:name="_Toc449954380"/>
      <w:r>
        <w:t>Krav</w:t>
      </w:r>
      <w:bookmarkEnd w:id="13"/>
      <w:r w:rsidR="00EB6C04">
        <w:rPr>
          <w:rStyle w:val="Fodnotehenvisning"/>
        </w:rPr>
        <w:footnoteReference w:id="1"/>
      </w:r>
      <w:bookmarkEnd w:id="14"/>
    </w:p>
    <w:p w14:paraId="2E7DAC48" w14:textId="13DC21D0" w:rsidR="00AF5F05" w:rsidRDefault="00D652DD" w:rsidP="00D652DD">
      <w:pPr>
        <w:pStyle w:val="Overskrift3"/>
      </w:pPr>
      <w:bookmarkStart w:id="15" w:name="_Toc437416177"/>
      <w:bookmarkStart w:id="16" w:name="_Toc449954381"/>
      <w:r>
        <w:t xml:space="preserve">Valg af </w:t>
      </w:r>
      <w:proofErr w:type="spellStart"/>
      <w:r>
        <w:t>user</w:t>
      </w:r>
      <w:proofErr w:type="spellEnd"/>
      <w:r>
        <w:t xml:space="preserve"> </w:t>
      </w:r>
      <w:proofErr w:type="spellStart"/>
      <w:r>
        <w:t>stories</w:t>
      </w:r>
      <w:bookmarkEnd w:id="16"/>
      <w:proofErr w:type="spellEnd"/>
    </w:p>
    <w:p w14:paraId="7F09EA1F" w14:textId="77777777" w:rsidR="00D652DD" w:rsidRPr="0092428D" w:rsidRDefault="00D652DD" w:rsidP="00D652DD">
      <w:r>
        <w:t xml:space="preserve">Da der skulle opbygges en kravspecifikation, blev der lavet nogle overvejelser omkring, hvordan de funktionelle krav skulle opbygges. Her var der tidligere arbejdet med </w:t>
      </w:r>
      <w:proofErr w:type="spellStart"/>
      <w:r>
        <w:t>use</w:t>
      </w:r>
      <w:proofErr w:type="spellEnd"/>
      <w:r>
        <w:t xml:space="preserve"> cases, men til introduktionen af semesterprojektet blev der nævnt, at der alternativt kunne benyttes </w:t>
      </w:r>
      <w:proofErr w:type="spellStart"/>
      <w:r>
        <w:t>user</w:t>
      </w:r>
      <w:proofErr w:type="spellEnd"/>
      <w:r>
        <w:t xml:space="preserve"> </w:t>
      </w:r>
      <w:proofErr w:type="spellStart"/>
      <w:r>
        <w:t>stories</w:t>
      </w:r>
      <w:proofErr w:type="spellEnd"/>
      <w:r>
        <w:t xml:space="preserve">. Det blev derfor undersøgt, hvad forskellen på </w:t>
      </w:r>
      <w:proofErr w:type="spellStart"/>
      <w:r>
        <w:t>use</w:t>
      </w:r>
      <w:proofErr w:type="spellEnd"/>
      <w:r>
        <w:t xml:space="preserve"> cases og </w:t>
      </w:r>
      <w:proofErr w:type="spellStart"/>
      <w:r>
        <w:t>user</w:t>
      </w:r>
      <w:proofErr w:type="spellEnd"/>
      <w:r>
        <w:t xml:space="preserve"> </w:t>
      </w:r>
      <w:proofErr w:type="spellStart"/>
      <w:r>
        <w:t>stories</w:t>
      </w:r>
      <w:proofErr w:type="spellEnd"/>
      <w:r>
        <w:t xml:space="preserve"> var, for at kunne tage en beslutning omkring, hvilken af de to metoder gruppen følte, der passede bedst til dette projekt.</w:t>
      </w:r>
    </w:p>
    <w:p w14:paraId="3A67A4FE" w14:textId="77777777" w:rsidR="00D652DD" w:rsidRDefault="00D652DD" w:rsidP="00D652DD">
      <w:r>
        <w:t xml:space="preserve">En </w:t>
      </w:r>
      <w:proofErr w:type="spellStart"/>
      <w:r>
        <w:t>user</w:t>
      </w:r>
      <w:proofErr w:type="spellEnd"/>
      <w:r>
        <w:t xml:space="preserve"> story beskriver et behov, som en bruger af systemet har. Det er altså derved en funktionalitet, der har værdi for brugeren, der beskrives her. Derfor skrives en </w:t>
      </w:r>
      <w:proofErr w:type="spellStart"/>
      <w:r>
        <w:t>user</w:t>
      </w:r>
      <w:proofErr w:type="spellEnd"/>
      <w:r>
        <w:t xml:space="preserve"> story også fra brugerens synspunkt og i et sprog, som en bruger ville benytte, og er derfor ikke fyldt med en masse tekniske termer. De er meget simpelt opbygget med en titel først, der kort fortæller, hvilken </w:t>
      </w:r>
      <w:proofErr w:type="spellStart"/>
      <w:r>
        <w:t>user</w:t>
      </w:r>
      <w:proofErr w:type="spellEnd"/>
      <w:r>
        <w:t xml:space="preserve"> story der er tale om. Herefter følger en kort beskrivelse, hvor behovet beskrives, gennem den handling det ønskes muligt at udføre, samt det mål der er med handlingen. Endeligt bliver der opstillet et sæt accepteringskriterier, som skal være opfyldt, for at </w:t>
      </w:r>
      <w:proofErr w:type="spellStart"/>
      <w:r>
        <w:t>user</w:t>
      </w:r>
      <w:proofErr w:type="spellEnd"/>
      <w:r>
        <w:t xml:space="preserve"> </w:t>
      </w:r>
      <w:proofErr w:type="spellStart"/>
      <w:r>
        <w:t>storien</w:t>
      </w:r>
      <w:proofErr w:type="spellEnd"/>
      <w:r>
        <w:t xml:space="preserve"> er godkendt, og behovet er imødekommet. User </w:t>
      </w:r>
      <w:proofErr w:type="spellStart"/>
      <w:r>
        <w:t>stories</w:t>
      </w:r>
      <w:proofErr w:type="spellEnd"/>
      <w:r>
        <w:t xml:space="preserve"> er derved meget løst beskrevne uden et højt detaljeringsniveau. Når en </w:t>
      </w:r>
      <w:proofErr w:type="spellStart"/>
      <w:r>
        <w:t>user</w:t>
      </w:r>
      <w:proofErr w:type="spellEnd"/>
      <w:r>
        <w:t xml:space="preserve"> story skal implementeres, ligger der herved en del indledende arbejde, idet der hertil hører en diskussion med kunden om, hvad der ønskes af den specifikke </w:t>
      </w:r>
      <w:proofErr w:type="spellStart"/>
      <w:r>
        <w:t>user</w:t>
      </w:r>
      <w:proofErr w:type="spellEnd"/>
      <w:r>
        <w:t xml:space="preserve"> story, samt hvilke ting der kan være problematiske, eller som ellers skal overvejes. Det er altså under denne diskussion, at detaljerne omkring implementeringen af </w:t>
      </w:r>
      <w:proofErr w:type="spellStart"/>
      <w:r>
        <w:t>user</w:t>
      </w:r>
      <w:proofErr w:type="spellEnd"/>
      <w:r>
        <w:t xml:space="preserve"> </w:t>
      </w:r>
      <w:proofErr w:type="spellStart"/>
      <w:r>
        <w:t>storien</w:t>
      </w:r>
      <w:proofErr w:type="spellEnd"/>
      <w:r>
        <w:t xml:space="preserve"> kommer på plads. Dette gør også, at kunden kan have ændret sin mening omkring, hvordan en </w:t>
      </w:r>
      <w:proofErr w:type="spellStart"/>
      <w:r>
        <w:t>user</w:t>
      </w:r>
      <w:proofErr w:type="spellEnd"/>
      <w:r>
        <w:t xml:space="preserve"> story skal implementeres på baggrund af ideer eller tanker, han har gjort sig efter at have set de allerede implementerede </w:t>
      </w:r>
      <w:proofErr w:type="spellStart"/>
      <w:r>
        <w:t>user</w:t>
      </w:r>
      <w:proofErr w:type="spellEnd"/>
      <w:r>
        <w:t xml:space="preserve"> </w:t>
      </w:r>
      <w:proofErr w:type="spellStart"/>
      <w:r>
        <w:t>stories</w:t>
      </w:r>
      <w:proofErr w:type="spellEnd"/>
      <w:r>
        <w:t>, uden at der er en masse ting, der skal laves om. Kunden har derved bedre mulighed for, at ende ud med det produkt han egentlig gerne ville have.</w:t>
      </w:r>
    </w:p>
    <w:p w14:paraId="35317652" w14:textId="77777777" w:rsidR="00D652DD" w:rsidRDefault="00D652DD" w:rsidP="00D652DD">
      <w:r>
        <w:t xml:space="preserve">En </w:t>
      </w:r>
      <w:proofErr w:type="spellStart"/>
      <w:r>
        <w:t>use</w:t>
      </w:r>
      <w:proofErr w:type="spellEnd"/>
      <w:r>
        <w:t xml:space="preserve"> case beskriver opførslen af systemet for at imødekomme et behov. Den er mere kompleks og skrives af udvikleren i samarbejde med brugeren af systemet. </w:t>
      </w:r>
      <w:proofErr w:type="spellStart"/>
      <w:r>
        <w:t>Use</w:t>
      </w:r>
      <w:proofErr w:type="spellEnd"/>
      <w:r>
        <w:t xml:space="preserve"> cases stræber efter at være komplette, og de har derved en høj detaljeringsgrad fra starten af. Der forsøges herved også at afdække alle relevante undtagelser fra hovedforløbet i </w:t>
      </w:r>
      <w:proofErr w:type="spellStart"/>
      <w:r>
        <w:t>use</w:t>
      </w:r>
      <w:proofErr w:type="spellEnd"/>
      <w:r>
        <w:t xml:space="preserve"> casen. </w:t>
      </w:r>
      <w:proofErr w:type="spellStart"/>
      <w:r>
        <w:t>Use</w:t>
      </w:r>
      <w:proofErr w:type="spellEnd"/>
      <w:r>
        <w:t xml:space="preserve"> casen er bygget op således at alle rammer omkring </w:t>
      </w:r>
      <w:proofErr w:type="spellStart"/>
      <w:r>
        <w:t>use</w:t>
      </w:r>
      <w:proofErr w:type="spellEnd"/>
      <w:r>
        <w:t xml:space="preserve"> casen først angives, såsom målet, initieringen af den, aktører, referencer, samtidige forekomster, forudsætninger og resultatet af </w:t>
      </w:r>
      <w:proofErr w:type="spellStart"/>
      <w:r>
        <w:t>use</w:t>
      </w:r>
      <w:proofErr w:type="spellEnd"/>
      <w:r>
        <w:t xml:space="preserve"> casen. Efterfølgende præsenteres hovedscenariet, som er opstillet i punktform, hvor alle trinene der skal gennemføres, for at nå fra initieringen til målet, er angivet. Endeligt følger alle undtagelser fra hovedscenariet, og disse er ligeledes opgivet i punktform, med de trin der skal gennemføres. Meget af arbejdet i forbindelse med </w:t>
      </w:r>
      <w:proofErr w:type="spellStart"/>
      <w:r>
        <w:t>use</w:t>
      </w:r>
      <w:proofErr w:type="spellEnd"/>
      <w:r>
        <w:t xml:space="preserve"> cases ligger i starten, når der defineres krav, da de er så detaljerede. Det er altså i starten, at udvikleren sammen med brugeren afdækker kravene og detaljerne omkring, hvordan systemet skal opføre sig for at imødekomme disse krav.</w:t>
      </w:r>
    </w:p>
    <w:p w14:paraId="435C2F02" w14:textId="7FD3F603" w:rsidR="00D652DD" w:rsidRPr="00D652DD" w:rsidRDefault="00D652DD">
      <w:r>
        <w:t xml:space="preserve">Idet </w:t>
      </w:r>
      <w:proofErr w:type="spellStart"/>
      <w:r>
        <w:t>use</w:t>
      </w:r>
      <w:proofErr w:type="spellEnd"/>
      <w:r>
        <w:t xml:space="preserve"> cases er mere detaljerede fra starten, mens </w:t>
      </w:r>
      <w:proofErr w:type="spellStart"/>
      <w:r>
        <w:t>user</w:t>
      </w:r>
      <w:proofErr w:type="spellEnd"/>
      <w:r>
        <w:t xml:space="preserve"> </w:t>
      </w:r>
      <w:proofErr w:type="spellStart"/>
      <w:r>
        <w:t>stories</w:t>
      </w:r>
      <w:proofErr w:type="spellEnd"/>
      <w:r>
        <w:t xml:space="preserve"> først fastlægger detaljer under diskussionen inden implementeringen, egner </w:t>
      </w:r>
      <w:proofErr w:type="spellStart"/>
      <w:r>
        <w:t>user</w:t>
      </w:r>
      <w:proofErr w:type="spellEnd"/>
      <w:r>
        <w:t xml:space="preserve"> </w:t>
      </w:r>
      <w:proofErr w:type="spellStart"/>
      <w:r>
        <w:t>stories</w:t>
      </w:r>
      <w:proofErr w:type="spellEnd"/>
      <w:r>
        <w:t xml:space="preserve"> sig bedre til en agil og iterativ udvikling. Det passer derved godt til vores semesterprojekt, da viden omkring detaljerne først behøves at klarlægges lige inden implementeringen. Meget detaljerede </w:t>
      </w:r>
      <w:proofErr w:type="spellStart"/>
      <w:r>
        <w:t>use</w:t>
      </w:r>
      <w:proofErr w:type="spellEnd"/>
      <w:r>
        <w:t xml:space="preserve"> cases i starten af projektet kan her indebære en masse spildt arbejde, da der senere ved implementeringen kan erhverves viden, der gør, at disse detaljer skal ændres. User </w:t>
      </w:r>
      <w:proofErr w:type="spellStart"/>
      <w:r>
        <w:t>stories</w:t>
      </w:r>
      <w:proofErr w:type="spellEnd"/>
      <w:r>
        <w:t xml:space="preserve"> er derved på en måde mere åbne indtil inden implementeringen, hvor diskussionen omkring den afholdes. Ved at benytte </w:t>
      </w:r>
      <w:proofErr w:type="spellStart"/>
      <w:r>
        <w:t>use</w:t>
      </w:r>
      <w:proofErr w:type="spellEnd"/>
      <w:r>
        <w:t xml:space="preserve"> cases lægger man sig mere fast på detaljer fra starten af, og der er herved mere at ændre efterfølgende, hvis forholdene omkring implementeringen ændrer sig. Det er i gruppen vedtaget at benytte </w:t>
      </w:r>
      <w:proofErr w:type="spellStart"/>
      <w:r>
        <w:t>user</w:t>
      </w:r>
      <w:proofErr w:type="spellEnd"/>
      <w:r>
        <w:t xml:space="preserve"> </w:t>
      </w:r>
      <w:proofErr w:type="spellStart"/>
      <w:r>
        <w:t>stories</w:t>
      </w:r>
      <w:proofErr w:type="spellEnd"/>
      <w:r>
        <w:t xml:space="preserve"> i projektet. Denne beslutning er taget på baggrund af, at gruppen vurderede, at de passede bedre til en agil udvikling af et projekt på den størrelse, som vores </w:t>
      </w:r>
      <w:r>
        <w:lastRenderedPageBreak/>
        <w:t xml:space="preserve">projekt har. Der har samtidig været erfaring fra tidligere projekter med, at det hele vejen igennem projektet har været nødvendigt at ændre i </w:t>
      </w:r>
      <w:proofErr w:type="spellStart"/>
      <w:r>
        <w:t>use</w:t>
      </w:r>
      <w:proofErr w:type="spellEnd"/>
      <w:r>
        <w:t xml:space="preserve"> casene efter nyerhvervet viden. Derfor var der i gruppen samtidig et ønske om at undersøge andre muligheder for beskrivelse af krav for at undgå at bruge for meget tid på dette. Da der er valgt at benytte </w:t>
      </w:r>
      <w:proofErr w:type="spellStart"/>
      <w:r>
        <w:t>user</w:t>
      </w:r>
      <w:proofErr w:type="spellEnd"/>
      <w:r>
        <w:t xml:space="preserve"> </w:t>
      </w:r>
      <w:proofErr w:type="spellStart"/>
      <w:r>
        <w:t>stories</w:t>
      </w:r>
      <w:proofErr w:type="spellEnd"/>
      <w:r>
        <w:t xml:space="preserve">, hvor en stor del af arbejdet med dem er diskussionen med kunden, men projektet ikke har en egentlig kunde, er dette håndteret på en alternativ måde. Det er gruppen selv, der har stået for produktets vision og ageret kunde, og diskussionen er derfor håndteret ved, at gruppen selv har diskuteret internt i starten af hver </w:t>
      </w:r>
      <w:proofErr w:type="spellStart"/>
      <w:r>
        <w:t>iteration</w:t>
      </w:r>
      <w:proofErr w:type="spellEnd"/>
      <w:r>
        <w:t xml:space="preserve"> omkring ønskerne og detaljerne for de specifikke </w:t>
      </w:r>
      <w:proofErr w:type="spellStart"/>
      <w:r>
        <w:t>user</w:t>
      </w:r>
      <w:proofErr w:type="spellEnd"/>
      <w:r>
        <w:t xml:space="preserve"> </w:t>
      </w:r>
      <w:proofErr w:type="spellStart"/>
      <w:r>
        <w:t>stories</w:t>
      </w:r>
      <w:proofErr w:type="spellEnd"/>
      <w:r>
        <w:t xml:space="preserve">, der skulle implementeres i </w:t>
      </w:r>
      <w:proofErr w:type="spellStart"/>
      <w:r>
        <w:t>iterationen</w:t>
      </w:r>
      <w:proofErr w:type="spellEnd"/>
      <w:r>
        <w:t>.</w:t>
      </w:r>
    </w:p>
    <w:p w14:paraId="48CC287F" w14:textId="088E701A" w:rsidR="00336C70" w:rsidRDefault="00336C70" w:rsidP="00336C70">
      <w:pPr>
        <w:pStyle w:val="Overskrift3"/>
      </w:pPr>
      <w:bookmarkStart w:id="17" w:name="_Toc449954382"/>
      <w:r>
        <w:t>Aktører</w:t>
      </w:r>
      <w:bookmarkEnd w:id="17"/>
    </w:p>
    <w:p w14:paraId="480C09EE" w14:textId="77777777" w:rsidR="00336C70" w:rsidRPr="00336C70" w:rsidRDefault="00336C70" w:rsidP="00336C70"/>
    <w:p w14:paraId="440DD0A0" w14:textId="70FB02AE" w:rsidR="00EC0318" w:rsidRDefault="00DF0472" w:rsidP="00EC0318">
      <w:pPr>
        <w:pStyle w:val="Overskrift3"/>
      </w:pPr>
      <w:bookmarkStart w:id="18" w:name="_Toc449954383"/>
      <w:r>
        <w:t>User story</w:t>
      </w:r>
      <w:r w:rsidR="00EC0318">
        <w:t xml:space="preserve"> beskrivelse</w:t>
      </w:r>
      <w:bookmarkEnd w:id="15"/>
      <w:r>
        <w:t>r</w:t>
      </w:r>
      <w:bookmarkEnd w:id="18"/>
    </w:p>
    <w:p w14:paraId="4DEE3943" w14:textId="77777777" w:rsidR="00EC0318" w:rsidRDefault="00EC0318" w:rsidP="00EC0318"/>
    <w:p w14:paraId="4717AD2F" w14:textId="77777777" w:rsidR="00EC0318" w:rsidRDefault="00EC0318" w:rsidP="00EC0318">
      <w:pPr>
        <w:pStyle w:val="Overskrift3"/>
      </w:pPr>
      <w:bookmarkStart w:id="19" w:name="_Toc449954384"/>
      <w:r>
        <w:t>Ikke funktionelle krav</w:t>
      </w:r>
      <w:bookmarkEnd w:id="19"/>
    </w:p>
    <w:p w14:paraId="10644D11" w14:textId="6A03E5A1" w:rsidR="00EC0318" w:rsidRPr="00DF0472" w:rsidRDefault="00EC0318" w:rsidP="00DF0472">
      <w:pPr>
        <w:spacing w:after="160" w:line="259" w:lineRule="auto"/>
        <w:jc w:val="left"/>
      </w:pPr>
    </w:p>
    <w:p w14:paraId="10E858C0" w14:textId="77777777" w:rsidR="00EC0318" w:rsidRDefault="00EC0318" w:rsidP="00EC0318">
      <w:pPr>
        <w:spacing w:after="160" w:line="259" w:lineRule="auto"/>
        <w:jc w:val="left"/>
      </w:pPr>
    </w:p>
    <w:p w14:paraId="5390A350" w14:textId="77777777" w:rsidR="005A5310" w:rsidRDefault="005A5310" w:rsidP="00A47810">
      <w:pPr>
        <w:pStyle w:val="Overskrift1"/>
      </w:pPr>
      <w:bookmarkStart w:id="20" w:name="_Toc449954385"/>
      <w:r>
        <w:t>Projektgennemførelse</w:t>
      </w:r>
      <w:bookmarkEnd w:id="20"/>
    </w:p>
    <w:p w14:paraId="67C77B9D" w14:textId="11EEFC1E" w:rsidR="00920921" w:rsidRDefault="006579BD" w:rsidP="00920921">
      <w:r>
        <w:t>I dette afsnit vil der blive forklaret hvordan gruppen har gennemført projektet.</w:t>
      </w:r>
      <w:bookmarkStart w:id="21" w:name="_Toc437416182"/>
    </w:p>
    <w:p w14:paraId="0D030801" w14:textId="71C1FD43" w:rsidR="00336C70" w:rsidRDefault="00D652DD" w:rsidP="00D652DD">
      <w:pPr>
        <w:pStyle w:val="Overskrift2"/>
      </w:pPr>
      <w:bookmarkStart w:id="22" w:name="_Toc449954386"/>
      <w:r>
        <w:t>Iterativ udvikling</w:t>
      </w:r>
      <w:bookmarkEnd w:id="22"/>
    </w:p>
    <w:p w14:paraId="18460927" w14:textId="77777777" w:rsidR="00A002FB" w:rsidRDefault="00A002FB" w:rsidP="00A002FB">
      <w:r w:rsidRPr="00303D2D">
        <w:t>Eftersom der</w:t>
      </w:r>
      <w:r>
        <w:t xml:space="preserve"> fra </w:t>
      </w:r>
      <w:proofErr w:type="spellStart"/>
      <w:r>
        <w:t>IHA’s</w:t>
      </w:r>
      <w:proofErr w:type="spellEnd"/>
      <w:r>
        <w:t xml:space="preserve"> side er givet et krav om, at der skal arbejdes iterativt, har gruppen måtte tage et valg til hvilken arbejdsmetode, der skulle benyttes. Gruppen overvejede valget mellem </w:t>
      </w:r>
      <w:proofErr w:type="spellStart"/>
      <w:r>
        <w:t>Scrum</w:t>
      </w:r>
      <w:proofErr w:type="spellEnd"/>
      <w:r>
        <w:t xml:space="preserve"> og </w:t>
      </w:r>
      <w:proofErr w:type="spellStart"/>
      <w:r>
        <w:t>Kanban</w:t>
      </w:r>
      <w:proofErr w:type="spellEnd"/>
      <w:r>
        <w:t xml:space="preserve">. </w:t>
      </w:r>
    </w:p>
    <w:p w14:paraId="51D9E613" w14:textId="77777777" w:rsidR="00A002FB" w:rsidRDefault="00A002FB" w:rsidP="00A002FB">
      <w:r>
        <w:t xml:space="preserve">Begge metoder anvender et </w:t>
      </w:r>
      <w:proofErr w:type="spellStart"/>
      <w:r>
        <w:t>taskboard</w:t>
      </w:r>
      <w:proofErr w:type="spellEnd"/>
      <w:r>
        <w:t xml:space="preserve"> til at organisere det arbejde, der skal laves, så alle medlemmer på teamet kan se, hvad der bliver lavet og af hvem. Den store forskel er dog, at i </w:t>
      </w:r>
      <w:proofErr w:type="spellStart"/>
      <w:r>
        <w:t>Kanban</w:t>
      </w:r>
      <w:proofErr w:type="spellEnd"/>
      <w:r>
        <w:t xml:space="preserve"> er der en begrænsning på hvor mange </w:t>
      </w:r>
      <w:proofErr w:type="spellStart"/>
      <w:r>
        <w:t>tasks</w:t>
      </w:r>
      <w:proofErr w:type="spellEnd"/>
      <w:r>
        <w:t xml:space="preserve">, der må være aktive ad gangen, og når der er plads, bliver der bare fyldt på fra en </w:t>
      </w:r>
      <w:proofErr w:type="spellStart"/>
      <w:r>
        <w:t>product</w:t>
      </w:r>
      <w:proofErr w:type="spellEnd"/>
      <w:r>
        <w:t xml:space="preserve"> </w:t>
      </w:r>
      <w:proofErr w:type="spellStart"/>
      <w:r>
        <w:t>backlog</w:t>
      </w:r>
      <w:proofErr w:type="spellEnd"/>
      <w:r>
        <w:t xml:space="preserve">. Hvorimod i </w:t>
      </w:r>
      <w:proofErr w:type="spellStart"/>
      <w:r>
        <w:t>Scrum</w:t>
      </w:r>
      <w:proofErr w:type="spellEnd"/>
      <w:r>
        <w:t xml:space="preserve"> bliver arbejdet opdelt i sprints, og hvert sprint har sit eget </w:t>
      </w:r>
      <w:proofErr w:type="spellStart"/>
      <w:r>
        <w:t>taskboard</w:t>
      </w:r>
      <w:proofErr w:type="spellEnd"/>
      <w:r>
        <w:t xml:space="preserve">. Disse sprints bliver udfyldt med </w:t>
      </w:r>
      <w:proofErr w:type="spellStart"/>
      <w:r>
        <w:t>stories</w:t>
      </w:r>
      <w:proofErr w:type="spellEnd"/>
      <w:r>
        <w:t xml:space="preserve">, som nedbrydes til </w:t>
      </w:r>
      <w:proofErr w:type="spellStart"/>
      <w:r>
        <w:t>tasks</w:t>
      </w:r>
      <w:proofErr w:type="spellEnd"/>
      <w:r>
        <w:t xml:space="preserve">, fra en </w:t>
      </w:r>
      <w:proofErr w:type="spellStart"/>
      <w:r>
        <w:t>product</w:t>
      </w:r>
      <w:proofErr w:type="spellEnd"/>
      <w:r>
        <w:t xml:space="preserve"> </w:t>
      </w:r>
      <w:proofErr w:type="spellStart"/>
      <w:r>
        <w:t>backlog</w:t>
      </w:r>
      <w:proofErr w:type="spellEnd"/>
      <w:r>
        <w:t xml:space="preserve">, inden de </w:t>
      </w:r>
      <w:proofErr w:type="spellStart"/>
      <w:r>
        <w:t>opstartes</w:t>
      </w:r>
      <w:proofErr w:type="spellEnd"/>
      <w:r>
        <w:t xml:space="preserve">, og hvis alle </w:t>
      </w:r>
      <w:proofErr w:type="spellStart"/>
      <w:r>
        <w:t>tasks</w:t>
      </w:r>
      <w:proofErr w:type="spellEnd"/>
      <w:r>
        <w:t xml:space="preserve"> er udført, kan man tilføje flere fra </w:t>
      </w:r>
      <w:proofErr w:type="spellStart"/>
      <w:r>
        <w:t>product</w:t>
      </w:r>
      <w:proofErr w:type="spellEnd"/>
      <w:r>
        <w:t xml:space="preserve"> </w:t>
      </w:r>
      <w:proofErr w:type="spellStart"/>
      <w:r>
        <w:t>backloggen</w:t>
      </w:r>
      <w:proofErr w:type="spellEnd"/>
      <w:r>
        <w:t>, og hvis man ikke når alt, føres de videre til næste sprint med højeste prioritet.</w:t>
      </w:r>
    </w:p>
    <w:p w14:paraId="2F5C36A1" w14:textId="77777777" w:rsidR="00A002FB" w:rsidRDefault="00A002FB" w:rsidP="00A002FB">
      <w:r>
        <w:t xml:space="preserve">Udviklingen af Pristjek220 er foregået med </w:t>
      </w:r>
      <w:proofErr w:type="spellStart"/>
      <w:r>
        <w:t>Scrum</w:t>
      </w:r>
      <w:proofErr w:type="spellEnd"/>
      <w:r>
        <w:t xml:space="preserve">, fordi gruppen vurderede, at det er lettere at planlægge med på længere sigt og derved bedre til at strukturere projektforløbet i forbindelse med skolesemesteret. Det var givet fra starten hvornår deadline for projektet faldt, og med en beslutning på at køre sprints af 14 dages længde. Så det var kendt viden, hvor mange sprints der ville forekomme, og derved kunne gruppen danne et overblik over hvor meget tid der ville være til rådighed, hvis et nyt aspekt, fra kravspecifikationen, skulle implementeres. </w:t>
      </w:r>
    </w:p>
    <w:p w14:paraId="7FA87C27" w14:textId="77777777" w:rsidR="00A002FB" w:rsidRDefault="00A002FB" w:rsidP="00A002FB">
      <w:r>
        <w:t xml:space="preserve">Yderligere har gruppen fra starten hældt mere mod </w:t>
      </w:r>
      <w:proofErr w:type="spellStart"/>
      <w:r>
        <w:t>Scrum</w:t>
      </w:r>
      <w:proofErr w:type="spellEnd"/>
      <w:r>
        <w:t xml:space="preserve">, både fordi at sådan har arbejdsfaconen været på tidligere semesterprojekter, og alle gruppens medlemmer har gennemført et </w:t>
      </w:r>
      <w:proofErr w:type="spellStart"/>
      <w:r>
        <w:t>Scrum</w:t>
      </w:r>
      <w:proofErr w:type="spellEnd"/>
      <w:r>
        <w:t xml:space="preserve"> kursus på </w:t>
      </w:r>
      <w:proofErr w:type="spellStart"/>
      <w:r>
        <w:t>Systematic</w:t>
      </w:r>
      <w:proofErr w:type="spellEnd"/>
      <w:r>
        <w:t xml:space="preserve"> A/S.</w:t>
      </w:r>
    </w:p>
    <w:p w14:paraId="7DAFD0D0" w14:textId="77777777" w:rsidR="00A002FB" w:rsidRPr="00303D2D" w:rsidRDefault="00A002FB" w:rsidP="00A002FB">
      <w:r>
        <w:t xml:space="preserve">Gruppen har </w:t>
      </w:r>
      <w:proofErr w:type="spellStart"/>
      <w:r>
        <w:t>afviget</w:t>
      </w:r>
      <w:proofErr w:type="spellEnd"/>
      <w:r>
        <w:t xml:space="preserve"> fra </w:t>
      </w:r>
      <w:proofErr w:type="spellStart"/>
      <w:r>
        <w:t>Scrum</w:t>
      </w:r>
      <w:proofErr w:type="spellEnd"/>
      <w:r>
        <w:t xml:space="preserve"> standarden og ikke tildelt nogen </w:t>
      </w:r>
      <w:proofErr w:type="spellStart"/>
      <w:r>
        <w:t>Scrum</w:t>
      </w:r>
      <w:proofErr w:type="spellEnd"/>
      <w:r>
        <w:t xml:space="preserve"> master rollen, fordi det blev bestemt, at det ikke var en rolle, som en person skulle stå med, og derfor blev </w:t>
      </w:r>
      <w:proofErr w:type="spellStart"/>
      <w:r>
        <w:t>Scrum</w:t>
      </w:r>
      <w:proofErr w:type="spellEnd"/>
      <w:r>
        <w:t xml:space="preserve"> masterens opgaver fordelt på tværs af hele teamet. </w:t>
      </w:r>
    </w:p>
    <w:p w14:paraId="29FDEE47" w14:textId="389675E9" w:rsidR="00D652DD" w:rsidRDefault="00D652DD" w:rsidP="00D652DD">
      <w:pPr>
        <w:pStyle w:val="Overskrift2"/>
      </w:pPr>
      <w:bookmarkStart w:id="23" w:name="_Toc449954387"/>
      <w:r>
        <w:t>Dokumentation af koden</w:t>
      </w:r>
      <w:bookmarkEnd w:id="23"/>
    </w:p>
    <w:p w14:paraId="48974694" w14:textId="77777777" w:rsidR="00D652DD" w:rsidRDefault="00D652DD" w:rsidP="00D652DD">
      <w:r>
        <w:t xml:space="preserve">For at lave dokumentering af source koden til projektet blev der valgt, at der skulle benyttes en dokumentationsgenerator, hvilket er et programmeringsværktøj, der genererer software dokumentation ud fra koden. </w:t>
      </w:r>
      <w:r>
        <w:lastRenderedPageBreak/>
        <w:t>Dette er en smartere løsning, end selv manuelt at skulle skrive dokumentationen for al koden. En dokumentationsgenerator sætter automatisk dokumentation op for klasser, metoder og variabler, der findes i koden, og programmøren skal blot tilføje kommentarer i en speciel syntaks i koden, til de ting der skal dokumenteres. Syntaksen af kommentarerne afhænger af, hvilken dokumentationsgenerator der benyttes. Når dokumentationen bliver genereret, sætter værktøjet selv outputtet pænt op, så det er overskueligt, og der let kan navigeres rundt i det.</w:t>
      </w:r>
    </w:p>
    <w:p w14:paraId="6E7B7800" w14:textId="77777777" w:rsidR="00D652DD" w:rsidRDefault="00D652DD" w:rsidP="00D652DD">
      <w:r>
        <w:t xml:space="preserve">Til sidste semesterprojekt blev der gjort de første erfaringer med at benytte en dokumentationsgenerator, hvor der blev benyttet </w:t>
      </w:r>
      <w:proofErr w:type="spellStart"/>
      <w:r>
        <w:t>Doxygen</w:t>
      </w:r>
      <w:proofErr w:type="spellEnd"/>
      <w:r>
        <w:t xml:space="preserve">. </w:t>
      </w:r>
      <w:proofErr w:type="spellStart"/>
      <w:r>
        <w:t>Doxygen</w:t>
      </w:r>
      <w:proofErr w:type="spellEnd"/>
      <w:r>
        <w:t xml:space="preserve"> er fleksibelt, da det understøtter mange forskellige platforme og sprog, hvilket var nyttigt sidste semester, da der blev skrevet i C++ på en Linux platform. Til dette semesterprojekt er der derimod kun skrevet på Windows i C#, hvilket giver mulighed for at benytte Microsofts dokumentationsgenerator </w:t>
      </w:r>
      <w:proofErr w:type="spellStart"/>
      <w:r>
        <w:t>Sandcastle</w:t>
      </w:r>
      <w:proofErr w:type="spellEnd"/>
      <w:r>
        <w:t xml:space="preserve">. Fordelen ved at benytte denne er, at Visual Studio allerede kender syntaksen, så når der laves tre skråstreger efter hinanden i koden, kommer der automatisk emner frem, som ville give mening at dokumentere som minimum for den klasse, metode eller variabel, man er ved at skrive til. Så hvis man var ved at skrive dokumentationskommentarerne for en metode med en returtype og én parameter, ville den foreslå, at man skrev et kort resumé af, hvad funktionen gør, skrev noget omkring returtypen, og skrev noget omkring den parameter, som funktionen skal have. Et eksempel på dette kan ses på </w:t>
      </w:r>
      <w:r>
        <w:fldChar w:fldCharType="begin"/>
      </w:r>
      <w:r>
        <w:instrText xml:space="preserve"> REF _Ref449949535 \h </w:instrText>
      </w:r>
      <w:r>
        <w:fldChar w:fldCharType="separate"/>
      </w:r>
      <w:r w:rsidR="007729D8" w:rsidRPr="008274C8">
        <w:t xml:space="preserve">Figur </w:t>
      </w:r>
      <w:r w:rsidR="007729D8">
        <w:rPr>
          <w:noProof/>
        </w:rPr>
        <w:t>2</w:t>
      </w:r>
      <w:r>
        <w:fldChar w:fldCharType="end"/>
      </w:r>
      <w:r>
        <w:t>, hvor der, efter der er lavet tre skråstreger, er blevet genereret, at der kan skrives et resumé, noget omkring parameteren og omkring returtypen.</w:t>
      </w:r>
    </w:p>
    <w:p w14:paraId="11B788D8" w14:textId="77777777" w:rsidR="00D652DD" w:rsidRDefault="00D652DD" w:rsidP="00D652DD">
      <w:pPr>
        <w:keepNext/>
      </w:pPr>
      <w:r>
        <w:rPr>
          <w:noProof/>
          <w:lang w:val="en-US"/>
        </w:rPr>
        <w:drawing>
          <wp:inline distT="0" distB="0" distL="0" distR="0" wp14:anchorId="38F86ED5" wp14:editId="2DC0A6EA">
            <wp:extent cx="3314700" cy="10001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314700" cy="1000125"/>
                    </a:xfrm>
                    <a:prstGeom prst="rect">
                      <a:avLst/>
                    </a:prstGeom>
                  </pic:spPr>
                </pic:pic>
              </a:graphicData>
            </a:graphic>
          </wp:inline>
        </w:drawing>
      </w:r>
    </w:p>
    <w:p w14:paraId="49098F39" w14:textId="77777777" w:rsidR="00D652DD" w:rsidRDefault="00D652DD" w:rsidP="00D652DD">
      <w:pPr>
        <w:pStyle w:val="Billedtekst"/>
      </w:pPr>
      <w:bookmarkStart w:id="24" w:name="_Ref449949535"/>
      <w:r w:rsidRPr="008274C8">
        <w:t xml:space="preserve">Figur </w:t>
      </w:r>
      <w:r>
        <w:fldChar w:fldCharType="begin"/>
      </w:r>
      <w:r w:rsidRPr="008274C8">
        <w:instrText xml:space="preserve"> SEQ Figur \* ARABIC </w:instrText>
      </w:r>
      <w:r>
        <w:fldChar w:fldCharType="separate"/>
      </w:r>
      <w:r w:rsidR="007729D8">
        <w:rPr>
          <w:noProof/>
        </w:rPr>
        <w:t>2</w:t>
      </w:r>
      <w:r>
        <w:fldChar w:fldCharType="end"/>
      </w:r>
      <w:bookmarkEnd w:id="24"/>
      <w:r w:rsidRPr="008274C8">
        <w:t>:</w:t>
      </w:r>
      <w:r>
        <w:t xml:space="preserve"> </w:t>
      </w:r>
      <w:r w:rsidRPr="008274C8">
        <w:t>Eksempel på syntaksen på dokumentationskommentarer til Sandcastle</w:t>
      </w:r>
    </w:p>
    <w:p w14:paraId="0EC865DC" w14:textId="77777777" w:rsidR="00D652DD" w:rsidRPr="00BA4F1C" w:rsidRDefault="00D652DD" w:rsidP="00D652DD">
      <w:r>
        <w:t xml:space="preserve">Når dokumentationen genereres, vil outputtets opsætning se ud, som det gør på Microsoft Developer Network. Der er derfor af disse grunde valgt at benytte </w:t>
      </w:r>
      <w:proofErr w:type="spellStart"/>
      <w:r>
        <w:t>Sandcastle</w:t>
      </w:r>
      <w:proofErr w:type="spellEnd"/>
      <w:r>
        <w:t xml:space="preserve"> til at dokumentere koden i dette projekt. Da </w:t>
      </w:r>
      <w:proofErr w:type="spellStart"/>
      <w:r>
        <w:t>Sandcastle</w:t>
      </w:r>
      <w:proofErr w:type="spellEnd"/>
      <w:r>
        <w:t xml:space="preserve"> kan være kompleks at benytte</w:t>
      </w:r>
      <w:r>
        <w:rPr>
          <w:rStyle w:val="Fodnotehenvisning"/>
        </w:rPr>
        <w:footnoteReference w:id="2"/>
      </w:r>
      <w:r>
        <w:t xml:space="preserve"> og opsætte fra bunden af, er der benyttet et værktøj til at hjælpe med opsætningen af dokumentationen. Det værktøj, der er benyttet, hedder </w:t>
      </w:r>
      <w:proofErr w:type="spellStart"/>
      <w:r>
        <w:t>Sandcastle</w:t>
      </w:r>
      <w:proofErr w:type="spellEnd"/>
      <w:r>
        <w:t xml:space="preserve"> Help File Builder</w:t>
      </w:r>
      <w:r>
        <w:rPr>
          <w:rStyle w:val="Fodnotehenvisning"/>
        </w:rPr>
        <w:footnoteReference w:id="3"/>
      </w:r>
      <w:r>
        <w:t>, og det laver automatisk opsætningen, og giver mulighed for at ændre på opsætningen igennem den grafiske brugergrænseflade, der hører til værktøjet.</w:t>
      </w:r>
    </w:p>
    <w:p w14:paraId="0F6E6785" w14:textId="77777777" w:rsidR="000A7CDD" w:rsidRPr="00F40F64" w:rsidRDefault="000A7CDD" w:rsidP="000A7CDD">
      <w:pPr>
        <w:pStyle w:val="Overskrift1"/>
      </w:pPr>
      <w:bookmarkStart w:id="25" w:name="_Toc449954388"/>
      <w:bookmarkEnd w:id="21"/>
      <w:r w:rsidRPr="00F40F64">
        <w:t>Projektstyring</w:t>
      </w:r>
      <w:bookmarkEnd w:id="25"/>
    </w:p>
    <w:p w14:paraId="15E5E47A" w14:textId="69D9C669" w:rsidR="000A7CDD" w:rsidRDefault="000A7CDD"/>
    <w:p w14:paraId="3155C564" w14:textId="77777777" w:rsidR="00336C70" w:rsidRPr="00DF0472" w:rsidRDefault="00336C70"/>
    <w:p w14:paraId="08F047C0" w14:textId="6F53E429" w:rsidR="005E4D45" w:rsidRDefault="005E4D45" w:rsidP="005E4D45">
      <w:pPr>
        <w:pStyle w:val="Overskrift1"/>
      </w:pPr>
      <w:bookmarkStart w:id="26" w:name="_Toc449954389"/>
      <w:r w:rsidRPr="0038217A">
        <w:t>Systemarkitektur</w:t>
      </w:r>
      <w:r>
        <w:rPr>
          <w:rStyle w:val="Fodnotehenvisning"/>
        </w:rPr>
        <w:footnoteReference w:id="4"/>
      </w:r>
      <w:bookmarkEnd w:id="26"/>
    </w:p>
    <w:p w14:paraId="0064FB0D" w14:textId="4A8DD12E" w:rsidR="00A5754D" w:rsidRPr="00A5754D" w:rsidRDefault="00A5754D" w:rsidP="00A5754D">
      <w:pPr>
        <w:pStyle w:val="Overskrift2"/>
      </w:pPr>
      <w:bookmarkStart w:id="27" w:name="_Toc449954390"/>
      <w:r>
        <w:t xml:space="preserve">4+1 </w:t>
      </w:r>
      <w:proofErr w:type="spellStart"/>
      <w:r>
        <w:t>View</w:t>
      </w:r>
      <w:proofErr w:type="spellEnd"/>
      <w:r>
        <w:t xml:space="preserve"> Model</w:t>
      </w:r>
      <w:bookmarkEnd w:id="27"/>
    </w:p>
    <w:p w14:paraId="5EAAA2EA" w14:textId="77777777" w:rsidR="00A5754D" w:rsidRDefault="00A5754D" w:rsidP="00A5754D">
      <w:bookmarkStart w:id="28" w:name="_Toc437616724"/>
      <w:r>
        <w:t xml:space="preserve">I de tidligere semesterprojekter har der altid indgået noget hardware, som der også skulle beskrives i systemarkitekturen for projektet. Til dette semesterprojekt er der derimod kun software, så der er en masse, der førhen er blevet lavet i </w:t>
      </w:r>
      <w:r>
        <w:lastRenderedPageBreak/>
        <w:t xml:space="preserve">systemarkitekturen, som ikke skulle laves for dette projekt. Der findes derimod andre modeller, der er gode til at beskrive arkitekturen af meget softwareprægede systemer. Fra skolens side var der lagt op til, at der kunne benyttes modellen, der hedder ”4+1 </w:t>
      </w:r>
      <w:proofErr w:type="spellStart"/>
      <w:r>
        <w:t>View</w:t>
      </w:r>
      <w:proofErr w:type="spellEnd"/>
      <w:r>
        <w:t xml:space="preserve"> Model”.</w:t>
      </w:r>
    </w:p>
    <w:p w14:paraId="5338C179" w14:textId="77777777" w:rsidR="00A5754D" w:rsidRDefault="00A5754D" w:rsidP="00A5754D">
      <w:r>
        <w:t xml:space="preserve">Modellen består af fire </w:t>
      </w:r>
      <w:proofErr w:type="spellStart"/>
      <w:r>
        <w:t>views</w:t>
      </w:r>
      <w:proofErr w:type="spellEnd"/>
      <w:r>
        <w:t xml:space="preserve">, </w:t>
      </w:r>
      <w:r w:rsidRPr="00535D96">
        <w:t>der bruges til at beskrive systemet f</w:t>
      </w:r>
      <w:r>
        <w:t xml:space="preserve">ra forskellige synspunkter. </w:t>
      </w:r>
      <w:r w:rsidRPr="00A5754D">
        <w:rPr>
          <w:lang w:val="en-GB"/>
        </w:rPr>
        <w:t xml:space="preserve">De fire views </w:t>
      </w:r>
      <w:proofErr w:type="spellStart"/>
      <w:r w:rsidRPr="00A5754D">
        <w:rPr>
          <w:lang w:val="en-GB"/>
        </w:rPr>
        <w:t>er</w:t>
      </w:r>
      <w:proofErr w:type="spellEnd"/>
      <w:r w:rsidRPr="00A5754D">
        <w:rPr>
          <w:lang w:val="en-GB"/>
        </w:rPr>
        <w:t xml:space="preserve"> logical view, development view, process view </w:t>
      </w:r>
      <w:proofErr w:type="spellStart"/>
      <w:r w:rsidRPr="00A5754D">
        <w:rPr>
          <w:lang w:val="en-GB"/>
        </w:rPr>
        <w:t>og</w:t>
      </w:r>
      <w:proofErr w:type="spellEnd"/>
      <w:r w:rsidRPr="00A5754D">
        <w:rPr>
          <w:lang w:val="en-GB"/>
        </w:rPr>
        <w:t xml:space="preserve"> </w:t>
      </w:r>
      <w:proofErr w:type="spellStart"/>
      <w:r w:rsidRPr="00A5754D">
        <w:rPr>
          <w:lang w:val="en-GB"/>
        </w:rPr>
        <w:t>deplyment</w:t>
      </w:r>
      <w:proofErr w:type="spellEnd"/>
      <w:r w:rsidRPr="00A5754D">
        <w:rPr>
          <w:lang w:val="en-GB"/>
        </w:rPr>
        <w:t xml:space="preserve"> view. </w:t>
      </w:r>
      <w:r w:rsidRPr="00385AC6">
        <w:t xml:space="preserve">Derudover består modellen også af et sidste </w:t>
      </w:r>
      <w:proofErr w:type="spellStart"/>
      <w:r w:rsidRPr="00385AC6">
        <w:t>view</w:t>
      </w:r>
      <w:proofErr w:type="spellEnd"/>
      <w:r>
        <w:t>,</w:t>
      </w:r>
      <w:r w:rsidRPr="00385AC6">
        <w:t xml:space="preserve"> som omhandler scenarierne i systemet. </w:t>
      </w:r>
      <w:r>
        <w:t xml:space="preserve">Disse scenarier beskriver de interaktioner, der finder sted i systemet, og er beskrevet i form af </w:t>
      </w:r>
      <w:proofErr w:type="spellStart"/>
      <w:r>
        <w:t>use</w:t>
      </w:r>
      <w:proofErr w:type="spellEnd"/>
      <w:r>
        <w:t xml:space="preserve"> cases eller </w:t>
      </w:r>
      <w:proofErr w:type="spellStart"/>
      <w:r>
        <w:t>user</w:t>
      </w:r>
      <w:proofErr w:type="spellEnd"/>
      <w:r>
        <w:t xml:space="preserve"> </w:t>
      </w:r>
      <w:proofErr w:type="spellStart"/>
      <w:r>
        <w:t>stories</w:t>
      </w:r>
      <w:proofErr w:type="spellEnd"/>
      <w:r>
        <w:t xml:space="preserve">. </w:t>
      </w:r>
    </w:p>
    <w:p w14:paraId="43633053" w14:textId="77777777" w:rsidR="00A5754D" w:rsidRDefault="00A5754D" w:rsidP="00A5754D">
      <w:r>
        <w:t xml:space="preserve">Det logiske </w:t>
      </w:r>
      <w:proofErr w:type="spellStart"/>
      <w:r>
        <w:t>view</w:t>
      </w:r>
      <w:proofErr w:type="spellEnd"/>
      <w:r>
        <w:t xml:space="preserve"> viser de </w:t>
      </w:r>
      <w:proofErr w:type="spellStart"/>
      <w:r>
        <w:t>funktionaliteter</w:t>
      </w:r>
      <w:proofErr w:type="spellEnd"/>
      <w:r>
        <w:t xml:space="preserve">, som systemet besidder. Der er her valgt at udarbejde klassediagrammer, da de giver det gode overblik over systemet, samt sekvensdiagrammer, for at vise hvordan kommunikationen foregår i systemet for de forskellige </w:t>
      </w:r>
      <w:proofErr w:type="spellStart"/>
      <w:r>
        <w:t>funktionaliteter</w:t>
      </w:r>
      <w:proofErr w:type="spellEnd"/>
      <w:r>
        <w:t>.</w:t>
      </w:r>
    </w:p>
    <w:p w14:paraId="4F41B32C" w14:textId="77777777" w:rsidR="00A5754D" w:rsidRDefault="00A5754D" w:rsidP="00A5754D">
      <w:r>
        <w:t xml:space="preserve">I </w:t>
      </w:r>
      <w:proofErr w:type="spellStart"/>
      <w:r>
        <w:t>development</w:t>
      </w:r>
      <w:proofErr w:type="spellEnd"/>
      <w:r>
        <w:t xml:space="preserve"> </w:t>
      </w:r>
      <w:proofErr w:type="spellStart"/>
      <w:r>
        <w:t>view</w:t>
      </w:r>
      <w:proofErr w:type="spellEnd"/>
      <w:r>
        <w:t xml:space="preserve"> bliver systemet beskrevet ved at blive opdelt i mindre dele, som subsystemer og lag. Her er der valgt at lave </w:t>
      </w:r>
      <w:proofErr w:type="spellStart"/>
      <w:r>
        <w:t>package</w:t>
      </w:r>
      <w:proofErr w:type="spellEnd"/>
      <w:r>
        <w:t xml:space="preserve"> diagrammer, som deler systemet op i mindre pakker, og herved danner overblik over de forskellige dele, der indgår i systemet. Der er også valgt at benytte </w:t>
      </w:r>
      <w:proofErr w:type="spellStart"/>
      <w:r>
        <w:t>package</w:t>
      </w:r>
      <w:proofErr w:type="spellEnd"/>
      <w:r>
        <w:t xml:space="preserve"> diagrammerne til at opdele klassediagrammerne, så afhængigheder imellem klasser i forskellige pakker, og de klasser som hver pakke indeholder, kan vises på en overskuelig måde. Et diagram, der også typisk kan benyttes i dette </w:t>
      </w:r>
      <w:proofErr w:type="spellStart"/>
      <w:r>
        <w:t>view</w:t>
      </w:r>
      <w:proofErr w:type="spellEnd"/>
      <w:r>
        <w:t>, er et component diagram. Det bliver typisk brugt i systemer, hvor komponenter, som andre tidligere har lavet, genbruges og sættes sammen. Dette diagram er fravalgt i dette projekt, da gruppen ikke følte det tilførte nogen værdi.</w:t>
      </w:r>
    </w:p>
    <w:p w14:paraId="268382B7" w14:textId="77777777" w:rsidR="00A5754D" w:rsidRDefault="00A5754D" w:rsidP="00A5754D">
      <w:proofErr w:type="spellStart"/>
      <w:r>
        <w:t>Process</w:t>
      </w:r>
      <w:proofErr w:type="spellEnd"/>
      <w:r>
        <w:t xml:space="preserve"> </w:t>
      </w:r>
      <w:proofErr w:type="spellStart"/>
      <w:r>
        <w:t>view</w:t>
      </w:r>
      <w:proofErr w:type="spellEnd"/>
      <w:r>
        <w:t xml:space="preserve"> fokuserer på dynamikken i systemet, og viser de forskellige processer, og hvordan de kommunikerer. Her vil der typisk blive benyttet flow </w:t>
      </w:r>
      <w:proofErr w:type="spellStart"/>
      <w:r>
        <w:t>charts</w:t>
      </w:r>
      <w:proofErr w:type="spellEnd"/>
      <w:r>
        <w:t xml:space="preserve"> til at illustrere dette. Gruppen var dog enige om, at flow </w:t>
      </w:r>
      <w:proofErr w:type="spellStart"/>
      <w:r>
        <w:t>charts</w:t>
      </w:r>
      <w:proofErr w:type="spellEnd"/>
      <w:r>
        <w:t xml:space="preserve"> ikke viste noget, som sekvensdiagrammerne i det logiske </w:t>
      </w:r>
      <w:proofErr w:type="spellStart"/>
      <w:r>
        <w:t>view</w:t>
      </w:r>
      <w:proofErr w:type="spellEnd"/>
      <w:r>
        <w:t xml:space="preserve"> ikke allerede viste. Der er derfor valgt ikke at udarbejde flow </w:t>
      </w:r>
      <w:proofErr w:type="spellStart"/>
      <w:r>
        <w:t>charts</w:t>
      </w:r>
      <w:proofErr w:type="spellEnd"/>
      <w:r>
        <w:t xml:space="preserve">, da sekvensdiagrammerne lettere kan relateres til koden. Selve </w:t>
      </w:r>
      <w:proofErr w:type="spellStart"/>
      <w:r>
        <w:t>process</w:t>
      </w:r>
      <w:proofErr w:type="spellEnd"/>
      <w:r>
        <w:t xml:space="preserve"> </w:t>
      </w:r>
      <w:proofErr w:type="spellStart"/>
      <w:r>
        <w:t>view</w:t>
      </w:r>
      <w:proofErr w:type="spellEnd"/>
      <w:r>
        <w:t xml:space="preserve"> er derfor heller ikke implementeret i arkitekturen, da der ikke var noget, gruppen følte var relevant for projektet at vise her.</w:t>
      </w:r>
    </w:p>
    <w:p w14:paraId="6969B55F" w14:textId="43FDCB1C" w:rsidR="00CB090E" w:rsidRPr="00A5754D" w:rsidRDefault="00A5754D">
      <w:r>
        <w:t xml:space="preserve">Deployment </w:t>
      </w:r>
      <w:proofErr w:type="spellStart"/>
      <w:r>
        <w:t>view</w:t>
      </w:r>
      <w:proofErr w:type="spellEnd"/>
      <w:r>
        <w:t xml:space="preserve"> viser, hvordan softwarekomponenter er distribueret på moduler i det fysiske plan, samt hvordan der kommunikeres mellem disse komponenter. Diagrammet, der benyttes til at illustrere dette, er et </w:t>
      </w:r>
      <w:proofErr w:type="spellStart"/>
      <w:r>
        <w:t>deployment</w:t>
      </w:r>
      <w:proofErr w:type="spellEnd"/>
      <w:r>
        <w:t xml:space="preserve"> diagram. Det er valgt at benytte dette diagram, da det viser, hvordan der kommunikeres mellem applikationerne, der kører på en computer og serveren.</w:t>
      </w:r>
    </w:p>
    <w:p w14:paraId="365DC709" w14:textId="77777777" w:rsidR="00515E0E" w:rsidRDefault="00515E0E">
      <w:pPr>
        <w:rPr>
          <w:smallCaps/>
          <w:spacing w:val="5"/>
          <w:sz w:val="32"/>
          <w:szCs w:val="32"/>
        </w:rPr>
      </w:pPr>
      <w:r>
        <w:br w:type="page"/>
      </w:r>
    </w:p>
    <w:p w14:paraId="01480CCC" w14:textId="08067445" w:rsidR="008E737F" w:rsidRDefault="008E737F" w:rsidP="008E737F">
      <w:pPr>
        <w:pStyle w:val="Overskrift1"/>
      </w:pPr>
      <w:bookmarkStart w:id="29" w:name="_Toc449954391"/>
      <w:r>
        <w:lastRenderedPageBreak/>
        <w:t>Designovervejelser</w:t>
      </w:r>
      <w:r w:rsidR="002A2BDD">
        <w:t xml:space="preserve"> og beslutninger</w:t>
      </w:r>
      <w:bookmarkEnd w:id="29"/>
    </w:p>
    <w:p w14:paraId="1FA35561" w14:textId="241E92C2" w:rsidR="00A5754D" w:rsidRDefault="00A5754D" w:rsidP="00A5754D">
      <w:pPr>
        <w:pStyle w:val="Overskrift2"/>
      </w:pPr>
      <w:bookmarkStart w:id="30" w:name="_Toc449954392"/>
      <w:r>
        <w:t>3-lags modellen</w:t>
      </w:r>
      <w:bookmarkEnd w:id="30"/>
    </w:p>
    <w:p w14:paraId="293C504C" w14:textId="77777777" w:rsidR="00A002FB" w:rsidRDefault="00A002FB" w:rsidP="00A002FB">
      <w:r>
        <w:t xml:space="preserve">Da arkitekturen af projektet skulle besluttes, blev der valgt at bruge en lag delt model, som ville give et godt og hurtigt overblik over systemet. Grunden til at valget faldt på den, var at ved den lag delte model er der en grovkornet gruppering af klasser og pakker. Hvorved at de klasser der befinder sig i ét lag har et sammenhængende ansvar et vigtigt aspekt i systemet i den logiske separation der er lavet i projektet. Ved at gruppere systemet på denne måde, kan der hurtigt findes ud af hvor der skal ændres ting hvis der er noget der skal ændres. Organiseringen af lagene, er således at et højere lag må kalde et lavere lag, men et lavere lag må ikke kalde et højere lag. Den lag delte model der er valgt at tage udgangspunkt i, er den 3 lags delte model, der består af; DAL (Data Access </w:t>
      </w:r>
      <w:proofErr w:type="spellStart"/>
      <w:r>
        <w:t>Layer</w:t>
      </w:r>
      <w:proofErr w:type="spellEnd"/>
      <w:r>
        <w:t>), BLL (</w:t>
      </w:r>
      <w:proofErr w:type="spellStart"/>
      <w:r>
        <w:t>Buisness</w:t>
      </w:r>
      <w:proofErr w:type="spellEnd"/>
      <w:r>
        <w:t xml:space="preserve"> </w:t>
      </w:r>
      <w:proofErr w:type="spellStart"/>
      <w:r>
        <w:t>Logic</w:t>
      </w:r>
      <w:proofErr w:type="spellEnd"/>
      <w:r>
        <w:t xml:space="preserve"> </w:t>
      </w:r>
      <w:proofErr w:type="spellStart"/>
      <w:r>
        <w:t>Layer</w:t>
      </w:r>
      <w:proofErr w:type="spellEnd"/>
      <w:r>
        <w:t xml:space="preserve">) og PL (Presentation </w:t>
      </w:r>
      <w:proofErr w:type="spellStart"/>
      <w:r>
        <w:t>Layer</w:t>
      </w:r>
      <w:proofErr w:type="spellEnd"/>
      <w:r>
        <w:t xml:space="preserve">). Et eksempel på hvordan et normalt scenarie kunne se ud, kan ses på </w:t>
      </w:r>
      <w:r>
        <w:fldChar w:fldCharType="begin"/>
      </w:r>
      <w:r>
        <w:instrText xml:space="preserve"> REF _Ref449894462 \h </w:instrText>
      </w:r>
      <w:r>
        <w:fldChar w:fldCharType="separate"/>
      </w:r>
      <w:r w:rsidR="007729D8">
        <w:t xml:space="preserve">Figur </w:t>
      </w:r>
      <w:r w:rsidR="007729D8">
        <w:rPr>
          <w:noProof/>
        </w:rPr>
        <w:t>3</w:t>
      </w:r>
      <w:r>
        <w:fldChar w:fldCharType="end"/>
      </w:r>
      <w:r>
        <w:t xml:space="preserve">, som viser hvad der sker når en bruger indtaster i et felt der kan autofuldføre. Først ændre brugeren på teksten på GUI, derefter kalder </w:t>
      </w:r>
      <w:proofErr w:type="spellStart"/>
      <w:r>
        <w:t>GUI’en</w:t>
      </w:r>
      <w:proofErr w:type="spellEnd"/>
      <w:r>
        <w:t xml:space="preserve"> ned på GUI </w:t>
      </w:r>
      <w:proofErr w:type="spellStart"/>
      <w:r>
        <w:t>viewmodel</w:t>
      </w:r>
      <w:proofErr w:type="spellEnd"/>
      <w:r>
        <w:t xml:space="preserve"> at den skal udfylde listen, den kalder så ned på BLL, som derefter kalder ned på DAL, at den skal lave et database udtræk, ud fra den indtastede tekst. </w:t>
      </w:r>
    </w:p>
    <w:p w14:paraId="09E1412A" w14:textId="77777777" w:rsidR="00A002FB" w:rsidRDefault="00A002FB" w:rsidP="00A002FB">
      <w:pPr>
        <w:keepNext/>
      </w:pPr>
      <w:r>
        <w:object w:dxaOrig="11146" w:dyaOrig="4695" w14:anchorId="05AAF4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02.8pt" o:ole="">
            <v:imagedata r:id="rId10" o:title=""/>
          </v:shape>
          <o:OLEObject Type="Embed" ProgID="Visio.Drawing.15" ShapeID="_x0000_i1025" DrawAspect="Content" ObjectID="_1523696234" r:id="rId11"/>
        </w:object>
      </w:r>
    </w:p>
    <w:p w14:paraId="218D9BA9" w14:textId="77777777" w:rsidR="00A002FB" w:rsidRDefault="00A002FB" w:rsidP="00A002FB">
      <w:pPr>
        <w:pStyle w:val="Billedtekst"/>
      </w:pPr>
      <w:bookmarkStart w:id="31" w:name="_Ref449894462"/>
      <w:r>
        <w:t xml:space="preserve">Figur </w:t>
      </w:r>
      <w:fldSimple w:instr=" SEQ Figur \* ARABIC ">
        <w:r w:rsidR="007729D8">
          <w:rPr>
            <w:noProof/>
          </w:rPr>
          <w:t>3</w:t>
        </w:r>
      </w:fldSimple>
      <w:bookmarkEnd w:id="31"/>
      <w:r>
        <w:t>: Sekvens diagram for Autofuldførelse, med lag opdeling</w:t>
      </w:r>
    </w:p>
    <w:p w14:paraId="50996D19" w14:textId="77777777" w:rsidR="00A002FB" w:rsidRDefault="00A002FB" w:rsidP="00A002FB">
      <w:r>
        <w:t xml:space="preserve">Hver af disse lag kan så bestå af flere klasser og pakker, som det kan ses på </w:t>
      </w:r>
      <w:r>
        <w:fldChar w:fldCharType="begin"/>
      </w:r>
      <w:r>
        <w:instrText xml:space="preserve"> REF _Ref449945580 \h </w:instrText>
      </w:r>
      <w:r>
        <w:fldChar w:fldCharType="separate"/>
      </w:r>
      <w:r w:rsidR="007729D8">
        <w:t xml:space="preserve">Figur </w:t>
      </w:r>
      <w:r w:rsidR="007729D8">
        <w:rPr>
          <w:noProof/>
        </w:rPr>
        <w:t>4</w:t>
      </w:r>
      <w:r>
        <w:fldChar w:fldCharType="end"/>
      </w:r>
      <w:r>
        <w:t xml:space="preserve">, som viser et </w:t>
      </w:r>
      <w:proofErr w:type="spellStart"/>
      <w:r>
        <w:t>package</w:t>
      </w:r>
      <w:proofErr w:type="spellEnd"/>
      <w:r>
        <w:t xml:space="preserve"> diagram for systemet. De forskellige lag (PL, BLL og DAL), er vist som pakker i diagrammet, er ikke </w:t>
      </w:r>
      <w:proofErr w:type="spellStart"/>
      <w:r>
        <w:t>namespaces</w:t>
      </w:r>
      <w:proofErr w:type="spellEnd"/>
      <w:r>
        <w:t xml:space="preserve"> i systemet, men er medtaget for at vise hvilke lag de forskellige pakker befinder sig i. DAL laget indeholder et </w:t>
      </w:r>
      <w:proofErr w:type="spellStart"/>
      <w:r>
        <w:t>repository</w:t>
      </w:r>
      <w:proofErr w:type="spellEnd"/>
      <w:r>
        <w:t xml:space="preserve"> pattern, som står for database funktionerne, dette er dog ikke medtaget for at holde diagrammet simpelt.</w:t>
      </w:r>
    </w:p>
    <w:p w14:paraId="28FB3598" w14:textId="77777777" w:rsidR="00A002FB" w:rsidRDefault="00A002FB" w:rsidP="00A002FB">
      <w:pPr>
        <w:keepNext/>
      </w:pPr>
      <w:r>
        <w:object w:dxaOrig="17626" w:dyaOrig="15451" w14:anchorId="0A819BA2">
          <v:shape id="_x0000_i1026" type="#_x0000_t75" style="width:481.2pt;height:421.8pt" o:ole="">
            <v:imagedata r:id="rId12" o:title=""/>
          </v:shape>
          <o:OLEObject Type="Embed" ProgID="Visio.Drawing.15" ShapeID="_x0000_i1026" DrawAspect="Content" ObjectID="_1523696235" r:id="rId13"/>
        </w:object>
      </w:r>
    </w:p>
    <w:p w14:paraId="4843D612" w14:textId="77777777" w:rsidR="00A002FB" w:rsidRDefault="00A002FB" w:rsidP="00A002FB">
      <w:pPr>
        <w:pStyle w:val="Billedtekst"/>
        <w:rPr>
          <w:noProof/>
          <w:color w:val="FF0000"/>
          <w:lang w:eastAsia="da-DK"/>
        </w:rPr>
      </w:pPr>
      <w:bookmarkStart w:id="32" w:name="_Ref449945580"/>
      <w:r>
        <w:t xml:space="preserve">Figur </w:t>
      </w:r>
      <w:fldSimple w:instr=" SEQ Figur \* ARABIC ">
        <w:r w:rsidR="007729D8">
          <w:rPr>
            <w:noProof/>
          </w:rPr>
          <w:t>4</w:t>
        </w:r>
      </w:fldSimple>
      <w:bookmarkEnd w:id="32"/>
      <w:r>
        <w:t>: Package diagram for Pristjek220</w:t>
      </w:r>
    </w:p>
    <w:p w14:paraId="6D783FD0" w14:textId="77777777" w:rsidR="00A002FB" w:rsidRDefault="00A002FB" w:rsidP="00A002FB">
      <w:r>
        <w:t xml:space="preserve">Fordele ved at der er valgt at bruge en lag delt model; SRP (Single </w:t>
      </w:r>
      <w:proofErr w:type="spellStart"/>
      <w:r>
        <w:t>Responsibility</w:t>
      </w:r>
      <w:proofErr w:type="spellEnd"/>
      <w:r>
        <w:t xml:space="preserve"> </w:t>
      </w:r>
      <w:proofErr w:type="spellStart"/>
      <w:r>
        <w:t>Principle</w:t>
      </w:r>
      <w:proofErr w:type="spellEnd"/>
      <w:r>
        <w:t>), som fås ved at der kommer en separation af</w:t>
      </w:r>
      <w:r w:rsidRPr="004C5662">
        <w:t xml:space="preserve"> </w:t>
      </w:r>
      <w:r>
        <w:t>applikations specifikke egenskaber fra generelle egenskaber. Derudover kommer der en separation af højniveaus handlinger fra lavniveaus. Koblingen og afhængighederne formindskes deraf mellem de forskellige klasser, samt der kommer høj samhørighed. En af de vigtigste ting ved at bruge 3 lags modellen er dog at der er muligheden for at genbruge kode, sådan at man for eksempelvis kan genbruge de nederste lag af kode til en applikation med en anden brugergrænseflade. Det gøres endnu mere simpelt ved at de forskellige lag er implementeret med interfaces, som simplificere en ændring eller udskiftning af dele af systemet. Ved at lave den logiske segmentering mellem de forskellige lag er klarheden af koden øget, for andre der skulle ønske at arbejde videre med koden.</w:t>
      </w:r>
    </w:p>
    <w:p w14:paraId="67633656" w14:textId="6E289A5B" w:rsidR="008E737F" w:rsidRDefault="00A5754D" w:rsidP="00A5754D">
      <w:pPr>
        <w:pStyle w:val="Overskrift2"/>
      </w:pPr>
      <w:bookmarkStart w:id="33" w:name="_Toc449954393"/>
      <w:r>
        <w:t>MVVM</w:t>
      </w:r>
      <w:bookmarkEnd w:id="33"/>
    </w:p>
    <w:p w14:paraId="26B67891" w14:textId="77777777" w:rsidR="00A5754D" w:rsidRDefault="00A5754D" w:rsidP="00A5754D">
      <w:r w:rsidRPr="00DE1F12">
        <w:t xml:space="preserve">I forbindelse med produktets </w:t>
      </w:r>
      <w:r>
        <w:t>brugerinterface er der blevet anvendt et MVVM</w:t>
      </w:r>
      <w:r>
        <w:rPr>
          <w:rStyle w:val="Fodnotehenvisning"/>
        </w:rPr>
        <w:footnoteReference w:id="5"/>
      </w:r>
      <w:r>
        <w:t xml:space="preserve"> pattern. Dette er blevet valgt på grund af de fordele det medbringer.</w:t>
      </w:r>
    </w:p>
    <w:p w14:paraId="413C0E8B" w14:textId="77777777" w:rsidR="00A5754D" w:rsidRDefault="00A5754D" w:rsidP="00A5754D">
      <w:r>
        <w:lastRenderedPageBreak/>
        <w:t xml:space="preserve">Bindingen mellem </w:t>
      </w:r>
      <w:proofErr w:type="spellStart"/>
      <w:r>
        <w:t>GUI’en</w:t>
      </w:r>
      <w:proofErr w:type="spellEnd"/>
      <w:r>
        <w:t xml:space="preserve"> og </w:t>
      </w:r>
      <w:proofErr w:type="spellStart"/>
      <w:r>
        <w:t>buisness</w:t>
      </w:r>
      <w:proofErr w:type="spellEnd"/>
      <w:r>
        <w:t xml:space="preserve"> logikken løsnes idet at </w:t>
      </w:r>
      <w:proofErr w:type="spellStart"/>
      <w:r>
        <w:t>viewet</w:t>
      </w:r>
      <w:proofErr w:type="spellEnd"/>
      <w:r>
        <w:t xml:space="preserve"> primært er defineret i XAML filen, med et begrænset </w:t>
      </w:r>
      <w:proofErr w:type="spellStart"/>
      <w:r>
        <w:t>code-behind</w:t>
      </w:r>
      <w:proofErr w:type="spellEnd"/>
      <w:r>
        <w:t xml:space="preserve">, som ikke indeholder noget </w:t>
      </w:r>
      <w:proofErr w:type="spellStart"/>
      <w:r>
        <w:t>buisness</w:t>
      </w:r>
      <w:proofErr w:type="spellEnd"/>
      <w:r>
        <w:t xml:space="preserve"> logik. Ved at binde en </w:t>
      </w:r>
      <w:proofErr w:type="spellStart"/>
      <w:r>
        <w:t>ICommand</w:t>
      </w:r>
      <w:proofErr w:type="spellEnd"/>
      <w:r>
        <w:t xml:space="preserve"> til </w:t>
      </w:r>
      <w:proofErr w:type="spellStart"/>
      <w:r>
        <w:t>view</w:t>
      </w:r>
      <w:proofErr w:type="spellEnd"/>
      <w:r>
        <w:t xml:space="preserve"> modellen, kan der kaldes funktioner fra </w:t>
      </w:r>
      <w:proofErr w:type="spellStart"/>
      <w:r>
        <w:t>viewet</w:t>
      </w:r>
      <w:proofErr w:type="spellEnd"/>
      <w:r>
        <w:t xml:space="preserve"> nede i </w:t>
      </w:r>
      <w:proofErr w:type="spellStart"/>
      <w:r>
        <w:t>view</w:t>
      </w:r>
      <w:proofErr w:type="spellEnd"/>
      <w:r>
        <w:t xml:space="preserve"> modellen. Derudover kan der oprettes events i </w:t>
      </w:r>
      <w:proofErr w:type="spellStart"/>
      <w:r>
        <w:t>GUI’en</w:t>
      </w:r>
      <w:proofErr w:type="spellEnd"/>
      <w:r>
        <w:t xml:space="preserve">, som er bindet til et objekt, og lytter efter en </w:t>
      </w:r>
      <w:proofErr w:type="spellStart"/>
      <w:r>
        <w:t>trigger</w:t>
      </w:r>
      <w:proofErr w:type="spellEnd"/>
      <w:r>
        <w:t xml:space="preserve"> i </w:t>
      </w:r>
      <w:proofErr w:type="spellStart"/>
      <w:r>
        <w:t>view</w:t>
      </w:r>
      <w:proofErr w:type="spellEnd"/>
      <w:r>
        <w:t xml:space="preserve"> modellen. </w:t>
      </w:r>
    </w:p>
    <w:p w14:paraId="3806C95B" w14:textId="77777777" w:rsidR="00A5754D" w:rsidRDefault="00A5754D" w:rsidP="00A5754D">
      <w:pPr>
        <w:keepNext/>
      </w:pPr>
      <w:r>
        <w:rPr>
          <w:noProof/>
          <w:lang w:val="en-US"/>
        </w:rPr>
        <w:drawing>
          <wp:inline distT="0" distB="0" distL="0" distR="0" wp14:anchorId="6F066380" wp14:editId="63241EBB">
            <wp:extent cx="3870960" cy="2659380"/>
            <wp:effectExtent l="0" t="0" r="0" b="7620"/>
            <wp:docPr id="2"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7767803F" w14:textId="77777777" w:rsidR="00A5754D" w:rsidRDefault="00A5754D" w:rsidP="00A5754D">
      <w:pPr>
        <w:pStyle w:val="Billedtekst"/>
      </w:pPr>
      <w:r>
        <w:t xml:space="preserve">Figur </w:t>
      </w:r>
      <w:r w:rsidR="00934302">
        <w:fldChar w:fldCharType="begin"/>
      </w:r>
      <w:r w:rsidR="00934302">
        <w:instrText xml:space="preserve"> SEQ Figur \* ARABIC </w:instrText>
      </w:r>
      <w:r w:rsidR="00934302">
        <w:fldChar w:fldCharType="separate"/>
      </w:r>
      <w:r w:rsidR="007729D8">
        <w:rPr>
          <w:noProof/>
        </w:rPr>
        <w:t>5</w:t>
      </w:r>
      <w:r w:rsidR="00934302">
        <w:rPr>
          <w:noProof/>
        </w:rPr>
        <w:fldChar w:fldCharType="end"/>
      </w:r>
      <w:r>
        <w:t xml:space="preserve"> - MVVM model</w:t>
      </w:r>
    </w:p>
    <w:p w14:paraId="58AFE912" w14:textId="77777777" w:rsidR="00A5754D" w:rsidRDefault="00A5754D" w:rsidP="00A5754D">
      <w:r>
        <w:t xml:space="preserve">For eksempel, i Pristjek220 kan en forretningsmanager tilføje en ny vare til sin forretning. Når varens navn, samt pris, er indtastet og der bliver klikket på ’Tilføj vare’, tager </w:t>
      </w:r>
      <w:proofErr w:type="spellStart"/>
      <w:r>
        <w:t>view</w:t>
      </w:r>
      <w:proofErr w:type="spellEnd"/>
      <w:r>
        <w:t xml:space="preserve"> modellen navnet og prisen og forsøger at sende dette videre til modellen. Hvis dette er succesfuldt (varen kunne jo allerede eksistere i databasen), bliver varen gemt i databasen og en bekræftelses tekst bliver oprettet, som et label i </w:t>
      </w:r>
      <w:proofErr w:type="spellStart"/>
      <w:r>
        <w:t>GUI’en</w:t>
      </w:r>
      <w:proofErr w:type="spellEnd"/>
      <w:r>
        <w:t xml:space="preserve"> er bindet til, og derved kan forretningsmanageren se at hans vare tilføjelse var en succes.</w:t>
      </w:r>
    </w:p>
    <w:p w14:paraId="6F8D3EDD" w14:textId="77777777" w:rsidR="00A5754D" w:rsidRDefault="00A5754D" w:rsidP="00A5754D">
      <w:r>
        <w:t xml:space="preserve">Fordi </w:t>
      </w:r>
      <w:proofErr w:type="spellStart"/>
      <w:r>
        <w:t>buisness</w:t>
      </w:r>
      <w:proofErr w:type="spellEnd"/>
      <w:r>
        <w:t xml:space="preserve"> logikken helt fjernes fra </w:t>
      </w:r>
      <w:proofErr w:type="spellStart"/>
      <w:r>
        <w:t>code-behind</w:t>
      </w:r>
      <w:proofErr w:type="spellEnd"/>
      <w:r>
        <w:t xml:space="preserve">, bliver den uafhængig af selve </w:t>
      </w:r>
      <w:proofErr w:type="spellStart"/>
      <w:r>
        <w:t>GUI’en</w:t>
      </w:r>
      <w:proofErr w:type="spellEnd"/>
      <w:r>
        <w:t xml:space="preserve"> og derved bliver det muligt at udføre Unit </w:t>
      </w:r>
      <w:proofErr w:type="spellStart"/>
      <w:r>
        <w:t>testing</w:t>
      </w:r>
      <w:proofErr w:type="spellEnd"/>
      <w:r>
        <w:t xml:space="preserve"> på koden. Det er vigtigt at koden er testbar, fordi ellers kan der ikke garanteres at programmet fungere efter hensigten.</w:t>
      </w:r>
    </w:p>
    <w:p w14:paraId="18B190A2" w14:textId="77777777" w:rsidR="00A5754D" w:rsidRDefault="00A5754D" w:rsidP="00A5754D">
      <w:r>
        <w:t xml:space="preserve">En anden fordel ved MVVM er, at hvis der i Pristjek220 ønskes at den generede indkøbsliste skal vise prisen i Euro og i kroner, så er </w:t>
      </w:r>
      <w:proofErr w:type="spellStart"/>
      <w:r>
        <w:t>view</w:t>
      </w:r>
      <w:proofErr w:type="spellEnd"/>
      <w:r>
        <w:t xml:space="preserve"> modellen oplagt til dette. En </w:t>
      </w:r>
      <w:proofErr w:type="spellStart"/>
      <w:r>
        <w:t>view</w:t>
      </w:r>
      <w:proofErr w:type="spellEnd"/>
      <w:r>
        <w:t xml:space="preserve"> </w:t>
      </w:r>
      <w:proofErr w:type="spellStart"/>
      <w:r>
        <w:t>model’s</w:t>
      </w:r>
      <w:proofErr w:type="spellEnd"/>
      <w:r>
        <w:t xml:space="preserve"> primære opgave er at tage </w:t>
      </w:r>
      <w:proofErr w:type="spellStart"/>
      <w:r>
        <w:t>dataen</w:t>
      </w:r>
      <w:proofErr w:type="spellEnd"/>
      <w:r>
        <w:t xml:space="preserve"> fra modellen og formatere det således at det tilpasser </w:t>
      </w:r>
      <w:proofErr w:type="spellStart"/>
      <w:r>
        <w:t>viewet’s</w:t>
      </w:r>
      <w:proofErr w:type="spellEnd"/>
      <w:r>
        <w:t xml:space="preserve"> ønske. Så i stedet for at tilføje prisen i euro helt nede i databasen, bliver prisen bare konverteret til euro i </w:t>
      </w:r>
      <w:proofErr w:type="spellStart"/>
      <w:r>
        <w:t>view</w:t>
      </w:r>
      <w:proofErr w:type="spellEnd"/>
      <w:r>
        <w:t xml:space="preserve"> modellen og derfra bindet til endnu en kolonne i den generede indkøbsliste.</w:t>
      </w:r>
    </w:p>
    <w:p w14:paraId="108876E6" w14:textId="0FDE5624" w:rsidR="003842DB" w:rsidRDefault="003842DB" w:rsidP="003842DB">
      <w:pPr>
        <w:pStyle w:val="Overskrift2"/>
      </w:pPr>
      <w:bookmarkStart w:id="34" w:name="_Toc449954394"/>
      <w:r>
        <w:t>GUI design</w:t>
      </w:r>
      <w:bookmarkEnd w:id="34"/>
    </w:p>
    <w:p w14:paraId="7BB034F5" w14:textId="77777777" w:rsidR="003842DB" w:rsidRDefault="003842DB" w:rsidP="003842DB">
      <w:r>
        <w:t xml:space="preserve">Der er blevet brugt WPF for at designe </w:t>
      </w:r>
      <w:proofErr w:type="spellStart"/>
      <w:proofErr w:type="gramStart"/>
      <w:r>
        <w:t>GUI’en,Da</w:t>
      </w:r>
      <w:proofErr w:type="spellEnd"/>
      <w:proofErr w:type="gramEnd"/>
      <w:r>
        <w:t xml:space="preserve"> der i 4. semester GUI fag er blevet etableret erfaring med WPF.</w:t>
      </w:r>
    </w:p>
    <w:p w14:paraId="31EC8986" w14:textId="77777777" w:rsidR="003842DB" w:rsidRDefault="003842DB" w:rsidP="003842DB">
      <w:r>
        <w:t xml:space="preserve">Pristjek220 er blevet lavet med to forskellige </w:t>
      </w:r>
      <w:proofErr w:type="spellStart"/>
      <w:r>
        <w:t>GUI’er</w:t>
      </w:r>
      <w:proofErr w:type="spellEnd"/>
      <w:r>
        <w:t xml:space="preserve">; en til forbrugerne og en til administration. Administrations delen består af et login vindue hvor efter man bliver dirigeret til Forretningsmanager eller </w:t>
      </w:r>
      <w:proofErr w:type="spellStart"/>
      <w:r>
        <w:t>Admin</w:t>
      </w:r>
      <w:proofErr w:type="spellEnd"/>
      <w:r>
        <w:t xml:space="preserve"> afhængig af hvilket login der benyttes.  På </w:t>
      </w:r>
      <w:r>
        <w:fldChar w:fldCharType="begin"/>
      </w:r>
      <w:r>
        <w:instrText xml:space="preserve"> REF _Ref449946387 \h </w:instrText>
      </w:r>
      <w:r>
        <w:fldChar w:fldCharType="separate"/>
      </w:r>
      <w:r>
        <w:t xml:space="preserve">Figur </w:t>
      </w:r>
      <w:r>
        <w:rPr>
          <w:noProof/>
        </w:rPr>
        <w:t>1</w:t>
      </w:r>
      <w:r>
        <w:fldChar w:fldCharType="end"/>
      </w:r>
      <w:r>
        <w:t xml:space="preserve"> kan ses en simpel måde for hvordan der navigeres rundt, imellem login og Forretningsmanager og </w:t>
      </w:r>
      <w:proofErr w:type="spellStart"/>
      <w:r>
        <w:t>Admin</w:t>
      </w:r>
      <w:proofErr w:type="spellEnd"/>
      <w:r>
        <w:t xml:space="preserve"> for at give forståelse. </w:t>
      </w:r>
    </w:p>
    <w:p w14:paraId="5A64B085" w14:textId="77777777" w:rsidR="003842DB" w:rsidRDefault="003842DB" w:rsidP="003842DB">
      <w:pPr>
        <w:keepNext/>
      </w:pPr>
      <w:r>
        <w:object w:dxaOrig="10051" w:dyaOrig="8176" w14:anchorId="68A1713C">
          <v:shape id="_x0000_i1027" type="#_x0000_t75" style="width:406.8pt;height:330.6pt" o:ole="">
            <v:imagedata r:id="rId15" o:title=""/>
          </v:shape>
          <o:OLEObject Type="Embed" ProgID="Visio.Drawing.15" ShapeID="_x0000_i1027" DrawAspect="Content" ObjectID="_1523696236" r:id="rId16"/>
        </w:object>
      </w:r>
    </w:p>
    <w:p w14:paraId="63D4CC29" w14:textId="77777777" w:rsidR="003842DB" w:rsidRDefault="003842DB" w:rsidP="003842DB">
      <w:pPr>
        <w:pStyle w:val="Billedtekst"/>
      </w:pPr>
      <w:r>
        <w:t xml:space="preserve">Figur </w:t>
      </w:r>
      <w:fldSimple w:instr=" SEQ Figur \* ARABIC ">
        <w:r>
          <w:rPr>
            <w:noProof/>
          </w:rPr>
          <w:t>1</w:t>
        </w:r>
      </w:fldSimple>
      <w:r>
        <w:t xml:space="preserve"> - Stadiagram simpel navigation</w:t>
      </w:r>
    </w:p>
    <w:p w14:paraId="75A925AC" w14:textId="77777777" w:rsidR="003842DB" w:rsidRPr="00C46679" w:rsidRDefault="003842DB" w:rsidP="003842DB">
      <w:r>
        <w:object w:dxaOrig="10051" w:dyaOrig="8176" w14:anchorId="1481F439">
          <v:shape id="_x0000_i1028" type="#_x0000_t75" style="width:412.8pt;height:336pt" o:ole="">
            <v:imagedata r:id="rId17" o:title=""/>
          </v:shape>
          <o:OLEObject Type="Embed" ProgID="Visio.Drawing.15" ShapeID="_x0000_i1028" DrawAspect="Content" ObjectID="_1523696237" r:id="rId18"/>
        </w:object>
      </w:r>
    </w:p>
    <w:p w14:paraId="75171D16" w14:textId="77777777" w:rsidR="003842DB" w:rsidRDefault="003842DB" w:rsidP="003842DB">
      <w:r>
        <w:t xml:space="preserve">// </w:t>
      </w:r>
      <w:proofErr w:type="spellStart"/>
      <w:r>
        <w:t>statediagram</w:t>
      </w:r>
      <w:proofErr w:type="spellEnd"/>
      <w:r>
        <w:t xml:space="preserve"> for </w:t>
      </w:r>
      <w:proofErr w:type="spellStart"/>
      <w:r>
        <w:t>Admin</w:t>
      </w:r>
      <w:proofErr w:type="spellEnd"/>
      <w:r>
        <w:t xml:space="preserve"> mangler beskrivelse </w:t>
      </w:r>
    </w:p>
    <w:p w14:paraId="12C3BA86" w14:textId="77777777" w:rsidR="003842DB" w:rsidRDefault="003842DB" w:rsidP="003842DB">
      <w:r>
        <w:object w:dxaOrig="11356" w:dyaOrig="8926" w14:anchorId="5882F7FC">
          <v:shape id="_x0000_i1029" type="#_x0000_t75" style="width:481.2pt;height:379.2pt" o:ole="">
            <v:imagedata r:id="rId19" o:title=""/>
          </v:shape>
          <o:OLEObject Type="Embed" ProgID="Visio.Drawing.15" ShapeID="_x0000_i1029" DrawAspect="Content" ObjectID="_1523696238" r:id="rId20"/>
        </w:object>
      </w:r>
    </w:p>
    <w:p w14:paraId="79D75EF3" w14:textId="77777777" w:rsidR="003842DB" w:rsidRDefault="003842DB" w:rsidP="003842DB">
      <w:r>
        <w:t xml:space="preserve">// </w:t>
      </w:r>
      <w:proofErr w:type="spellStart"/>
      <w:r>
        <w:t>statediagram</w:t>
      </w:r>
      <w:proofErr w:type="spellEnd"/>
      <w:r>
        <w:t xml:space="preserve"> for Forretningsmanager mangler beskrivelse </w:t>
      </w:r>
    </w:p>
    <w:p w14:paraId="566279ED" w14:textId="77777777" w:rsidR="003842DB" w:rsidRDefault="003842DB" w:rsidP="003842DB">
      <w:r>
        <w:t xml:space="preserve">Forbruger delen har ikke noget login, og man kommer ind direkte til </w:t>
      </w:r>
      <w:proofErr w:type="spellStart"/>
      <w:r>
        <w:t>mainwindow’et</w:t>
      </w:r>
      <w:proofErr w:type="spellEnd"/>
      <w:r>
        <w:t xml:space="preserve">, hvor man så kan bruge </w:t>
      </w:r>
      <w:proofErr w:type="spellStart"/>
      <w:r>
        <w:t>funktionaliteterne</w:t>
      </w:r>
      <w:proofErr w:type="spellEnd"/>
      <w:r>
        <w:t xml:space="preserve"> med det samme. // mangler forklaring for at den ikke har log in </w:t>
      </w:r>
    </w:p>
    <w:p w14:paraId="1AEC576F" w14:textId="77777777" w:rsidR="003842DB" w:rsidRDefault="003842DB" w:rsidP="003842DB">
      <w:r>
        <w:object w:dxaOrig="13785" w:dyaOrig="9766" w14:anchorId="3370711D">
          <v:shape id="_x0000_i1030" type="#_x0000_t75" style="width:481.8pt;height:341.4pt" o:ole="">
            <v:imagedata r:id="rId21" o:title=""/>
          </v:shape>
          <o:OLEObject Type="Embed" ProgID="Visio.Drawing.15" ShapeID="_x0000_i1030" DrawAspect="Content" ObjectID="_1523696239" r:id="rId22"/>
        </w:object>
      </w:r>
    </w:p>
    <w:p w14:paraId="77E30B19" w14:textId="77777777" w:rsidR="003842DB" w:rsidRDefault="003842DB" w:rsidP="003842DB">
      <w:r>
        <w:t xml:space="preserve">// </w:t>
      </w:r>
      <w:proofErr w:type="spellStart"/>
      <w:r>
        <w:t>statediagram</w:t>
      </w:r>
      <w:proofErr w:type="spellEnd"/>
      <w:r>
        <w:t xml:space="preserve"> for Forbruger mangler beskrivelse </w:t>
      </w:r>
    </w:p>
    <w:p w14:paraId="5C2DACC0" w14:textId="77777777" w:rsidR="003842DB" w:rsidRDefault="003842DB" w:rsidP="003842DB">
      <w:r>
        <w:t xml:space="preserve">Selve designet af forretningsmanager, </w:t>
      </w:r>
      <w:proofErr w:type="spellStart"/>
      <w:r>
        <w:t>admin</w:t>
      </w:r>
      <w:proofErr w:type="spellEnd"/>
      <w:r>
        <w:t xml:space="preserve"> og forbruger består af et </w:t>
      </w:r>
      <w:proofErr w:type="spellStart"/>
      <w:r>
        <w:t>mainwindow</w:t>
      </w:r>
      <w:proofErr w:type="spellEnd"/>
      <w:r>
        <w:t xml:space="preserve">, hvor der er </w:t>
      </w:r>
      <w:proofErr w:type="spellStart"/>
      <w:r>
        <w:t>user</w:t>
      </w:r>
      <w:proofErr w:type="spellEnd"/>
      <w:r>
        <w:t xml:space="preserve"> </w:t>
      </w:r>
      <w:proofErr w:type="spellStart"/>
      <w:r>
        <w:t>controls</w:t>
      </w:r>
      <w:proofErr w:type="spellEnd"/>
      <w:r>
        <w:t xml:space="preserve"> inde i </w:t>
      </w:r>
      <w:proofErr w:type="spellStart"/>
      <w:r>
        <w:t>mainwindow’et</w:t>
      </w:r>
      <w:proofErr w:type="spellEnd"/>
      <w:r>
        <w:t xml:space="preserve">. Dette design er valgt, så </w:t>
      </w:r>
      <w:proofErr w:type="spellStart"/>
      <w:r>
        <w:t>funktionaliteterne</w:t>
      </w:r>
      <w:proofErr w:type="spellEnd"/>
      <w:r>
        <w:t xml:space="preserve"> skulle deles op i forskellige vinduer og gøre det overskueligt. På den måde bliver ansvaret delt op, og ikke bare det hele ligger i et samlet vindue. Der er en </w:t>
      </w:r>
      <w:proofErr w:type="spellStart"/>
      <w:r>
        <w:t>usercontrol</w:t>
      </w:r>
      <w:proofErr w:type="spellEnd"/>
      <w:r>
        <w:t xml:space="preserve"> for hver funktion </w:t>
      </w:r>
      <w:proofErr w:type="spellStart"/>
      <w:r>
        <w:t>f.eks</w:t>
      </w:r>
      <w:proofErr w:type="spellEnd"/>
      <w:r>
        <w:t xml:space="preserve"> Tilføj produkt, søg efter produkt eller indkøbsliste. </w:t>
      </w:r>
    </w:p>
    <w:p w14:paraId="629BD8F0" w14:textId="03237B28" w:rsidR="003842DB" w:rsidRPr="003842DB" w:rsidRDefault="003842DB" w:rsidP="003842DB">
      <w:r>
        <w:t xml:space="preserve">For at alle knapper er ens for programmet, er der lavet en </w:t>
      </w:r>
      <w:proofErr w:type="spellStart"/>
      <w:r>
        <w:t>xaml</w:t>
      </w:r>
      <w:proofErr w:type="spellEnd"/>
      <w:r>
        <w:t xml:space="preserve"> fil der beskriver hvordan knapperne skal se ud.  Hvor der så bliver henvist i alle filerne til den </w:t>
      </w:r>
      <w:proofErr w:type="spellStart"/>
      <w:r>
        <w:t>xaml</w:t>
      </w:r>
      <w:proofErr w:type="spellEnd"/>
      <w:r>
        <w:t xml:space="preserve"> fil, så designet er ens for hele programmet. Der er så en undtagelse i alle </w:t>
      </w:r>
      <w:proofErr w:type="spellStart"/>
      <w:r>
        <w:t>mainwindows</w:t>
      </w:r>
      <w:proofErr w:type="spellEnd"/>
      <w:r>
        <w:t xml:space="preserve">, hvor vi ikke bruger den samme </w:t>
      </w:r>
      <w:proofErr w:type="spellStart"/>
      <w:r>
        <w:t>buttonstyle</w:t>
      </w:r>
      <w:proofErr w:type="spellEnd"/>
      <w:r>
        <w:t xml:space="preserve"> som i resten af programmet. Det bliver gjort så man kan se forskel på funktions knapper og menu knapper.</w:t>
      </w:r>
    </w:p>
    <w:p w14:paraId="2FC33081" w14:textId="39EA9B8E" w:rsidR="00A5754D" w:rsidRDefault="00A002FB" w:rsidP="00A002FB">
      <w:pPr>
        <w:pStyle w:val="Overskrift2"/>
      </w:pPr>
      <w:bookmarkStart w:id="35" w:name="_Toc449954395"/>
      <w:r>
        <w:t>Repository pattern</w:t>
      </w:r>
      <w:bookmarkEnd w:id="35"/>
    </w:p>
    <w:p w14:paraId="56C47D08" w14:textId="77777777" w:rsidR="00A002FB" w:rsidRDefault="00A002FB" w:rsidP="00A002FB">
      <w:r>
        <w:t xml:space="preserve">Et </w:t>
      </w:r>
      <w:proofErr w:type="spellStart"/>
      <w:r>
        <w:t>repository</w:t>
      </w:r>
      <w:proofErr w:type="spellEnd"/>
      <w:r>
        <w:t xml:space="preserve"> pattern er et abstraktionslag til databasen for at simplificere koden. Da patternet giver et ekstra abstraktionslag, kan det benyttes på alle databaser, selv om de bruger </w:t>
      </w:r>
      <w:proofErr w:type="spellStart"/>
      <w:r>
        <w:t>Entity</w:t>
      </w:r>
      <w:proofErr w:type="spellEnd"/>
      <w:r>
        <w:t xml:space="preserve"> Framework, ADO.NET eller lignende, da </w:t>
      </w:r>
      <w:proofErr w:type="spellStart"/>
      <w:r>
        <w:t>Buisness</w:t>
      </w:r>
      <w:proofErr w:type="spellEnd"/>
      <w:r>
        <w:t xml:space="preserve"> </w:t>
      </w:r>
      <w:proofErr w:type="spellStart"/>
      <w:r>
        <w:t>logic</w:t>
      </w:r>
      <w:proofErr w:type="spellEnd"/>
      <w:r>
        <w:t xml:space="preserve"> </w:t>
      </w:r>
      <w:proofErr w:type="spellStart"/>
      <w:r>
        <w:t>layer</w:t>
      </w:r>
      <w:proofErr w:type="spellEnd"/>
      <w:r>
        <w:t xml:space="preserve"> (BLL) kalder metoder gennem interfaces. Derudover giver </w:t>
      </w:r>
      <w:proofErr w:type="spellStart"/>
      <w:r>
        <w:t>repository</w:t>
      </w:r>
      <w:proofErr w:type="spellEnd"/>
      <w:r>
        <w:t xml:space="preserve"> pattern mulighed for at unit teste BLL i stedet for at integrationsteste det, netop på grund af det abstraktionslag som kan </w:t>
      </w:r>
      <w:proofErr w:type="spellStart"/>
      <w:r>
        <w:t>mockes</w:t>
      </w:r>
      <w:proofErr w:type="spellEnd"/>
      <w:r>
        <w:t xml:space="preserve"> ud.</w:t>
      </w:r>
    </w:p>
    <w:p w14:paraId="4AFD8388" w14:textId="77777777" w:rsidR="00A002FB" w:rsidRDefault="00A002FB" w:rsidP="00A002FB">
      <w:r>
        <w:t xml:space="preserve">Der blev af disse grunde valgt at implementere et </w:t>
      </w:r>
      <w:proofErr w:type="spellStart"/>
      <w:r>
        <w:t>repository</w:t>
      </w:r>
      <w:proofErr w:type="spellEnd"/>
      <w:r>
        <w:t xml:space="preserve"> pattern i Pristjek220, så det netop er muligt at unit teste programmets BLL. Repository patternets abstraktionslag giver dermed også Pristjek220 mulighed for at kunne benytte sig af databaser, som ikke bruger </w:t>
      </w:r>
      <w:proofErr w:type="spellStart"/>
      <w:r>
        <w:t>Entity</w:t>
      </w:r>
      <w:proofErr w:type="spellEnd"/>
      <w:r>
        <w:t xml:space="preserve"> Framework. Så hvis der i fremtiden skulle blive udarbejdet noget nyere og bedre, eller der bare bliver besluttet, at det ikke skal køre på </w:t>
      </w:r>
      <w:proofErr w:type="spellStart"/>
      <w:r>
        <w:t>Enity</w:t>
      </w:r>
      <w:proofErr w:type="spellEnd"/>
      <w:r>
        <w:t xml:space="preserve"> </w:t>
      </w:r>
      <w:proofErr w:type="spellStart"/>
      <w:r>
        <w:t>Frameworket</w:t>
      </w:r>
      <w:proofErr w:type="spellEnd"/>
      <w:r>
        <w:t xml:space="preserve"> længere, så kan programmet nemt skiftes over.</w:t>
      </w:r>
    </w:p>
    <w:p w14:paraId="7AABDA42" w14:textId="77777777" w:rsidR="00A002FB" w:rsidRDefault="00A002FB" w:rsidP="00A002FB">
      <w:pPr>
        <w:keepNext/>
      </w:pPr>
      <w:r>
        <w:object w:dxaOrig="19674" w:dyaOrig="7386" w14:anchorId="785E5A8B">
          <v:shape id="_x0000_i1031" type="#_x0000_t75" style="width:402.6pt;height:264.6pt" o:ole="">
            <v:imagedata r:id="rId23" o:title="" cropbottom="17895f" cropleft="38397f"/>
          </v:shape>
          <o:OLEObject Type="Embed" ProgID="Visio.Drawing.15" ShapeID="_x0000_i1031" DrawAspect="Content" ObjectID="_1523696240" r:id="rId24"/>
        </w:object>
      </w:r>
    </w:p>
    <w:p w14:paraId="2DE11EB9" w14:textId="77777777" w:rsidR="00A002FB" w:rsidRDefault="00A002FB" w:rsidP="00A002FB">
      <w:pPr>
        <w:pStyle w:val="Billedtekst"/>
      </w:pPr>
      <w:bookmarkStart w:id="36" w:name="_Ref449952644"/>
      <w:r>
        <w:t xml:space="preserve">Figur </w:t>
      </w:r>
      <w:fldSimple w:instr=" SEQ Figur \* ARABIC ">
        <w:r w:rsidR="007729D8">
          <w:rPr>
            <w:noProof/>
          </w:rPr>
          <w:t>6</w:t>
        </w:r>
      </w:fldSimple>
      <w:bookmarkEnd w:id="36"/>
      <w:r>
        <w:t>: Implementering af Repository pattern i Pristjek220.</w:t>
      </w:r>
    </w:p>
    <w:p w14:paraId="306465B7" w14:textId="3028AB2F" w:rsidR="00A002FB" w:rsidRPr="005C79FE" w:rsidRDefault="00A002FB" w:rsidP="00A002FB">
      <w:r>
        <w:t xml:space="preserve">På </w:t>
      </w:r>
      <w:r>
        <w:fldChar w:fldCharType="begin"/>
      </w:r>
      <w:r>
        <w:instrText xml:space="preserve"> REF _Ref449952644 \h </w:instrText>
      </w:r>
      <w:r>
        <w:fldChar w:fldCharType="separate"/>
      </w:r>
      <w:r w:rsidR="007729D8">
        <w:t xml:space="preserve">Figur </w:t>
      </w:r>
      <w:r w:rsidR="007729D8">
        <w:rPr>
          <w:noProof/>
        </w:rPr>
        <w:t>6</w:t>
      </w:r>
      <w:r>
        <w:fldChar w:fldCharType="end"/>
      </w:r>
      <w:r>
        <w:t xml:space="preserve"> kan der ses hvordan Repository </w:t>
      </w:r>
      <w:proofErr w:type="spellStart"/>
      <w:r>
        <w:t>patterenet</w:t>
      </w:r>
      <w:proofErr w:type="spellEnd"/>
      <w:r>
        <w:t xml:space="preserve"> er blevet implementeret i projektet. Hvor de forskellige </w:t>
      </w:r>
      <w:proofErr w:type="spellStart"/>
      <w:r>
        <w:t>repositories</w:t>
      </w:r>
      <w:proofErr w:type="spellEnd"/>
      <w:r>
        <w:t xml:space="preserve"> indeholder CRUD</w:t>
      </w:r>
      <w:r>
        <w:rPr>
          <w:rStyle w:val="Fodnotehenvisning"/>
        </w:rPr>
        <w:footnoteReference w:id="6"/>
      </w:r>
      <w:r>
        <w:t xml:space="preserve"> funktionerne for de tabel</w:t>
      </w:r>
      <w:r w:rsidR="007729D8">
        <w:t>l</w:t>
      </w:r>
      <w:r>
        <w:t>er de hører til</w:t>
      </w:r>
      <w:r w:rsidR="007729D8">
        <w:t>,</w:t>
      </w:r>
      <w:r>
        <w:t xml:space="preserve"> </w:t>
      </w:r>
      <w:r w:rsidR="007729D8">
        <w:t>hvilket vil sige</w:t>
      </w:r>
      <w:r>
        <w:t xml:space="preserve"> </w:t>
      </w:r>
      <w:proofErr w:type="spellStart"/>
      <w:r>
        <w:t>ProductRepository</w:t>
      </w:r>
      <w:proofErr w:type="spellEnd"/>
      <w:r>
        <w:t xml:space="preserve"> indeholder funktionerne til Product tabellen i databasen. I Repository klassen</w:t>
      </w:r>
      <w:r w:rsidR="007729D8">
        <w:t>,</w:t>
      </w:r>
      <w:r>
        <w:t xml:space="preserve"> som de specifikke </w:t>
      </w:r>
      <w:proofErr w:type="spellStart"/>
      <w:r>
        <w:t>repositories</w:t>
      </w:r>
      <w:proofErr w:type="spellEnd"/>
      <w:r>
        <w:t xml:space="preserve"> nedarver fra</w:t>
      </w:r>
      <w:r w:rsidR="007729D8">
        <w:t>,</w:t>
      </w:r>
      <w:r>
        <w:t xml:space="preserve"> </w:t>
      </w:r>
      <w:r w:rsidR="007729D8">
        <w:t>ligger</w:t>
      </w:r>
      <w:r>
        <w:t xml:space="preserve"> de generelle funktioner som </w:t>
      </w:r>
      <w:proofErr w:type="spellStart"/>
      <w:r>
        <w:t>Add</w:t>
      </w:r>
      <w:proofErr w:type="spellEnd"/>
      <w:r>
        <w:t xml:space="preserve"> og </w:t>
      </w:r>
      <w:proofErr w:type="spellStart"/>
      <w:r>
        <w:t>Remove</w:t>
      </w:r>
      <w:proofErr w:type="spellEnd"/>
      <w:r>
        <w:t xml:space="preserve"> for at undgå duplikeret kode. Unit of Work er lavet som et </w:t>
      </w:r>
      <w:proofErr w:type="spellStart"/>
      <w:r>
        <w:t>access</w:t>
      </w:r>
      <w:proofErr w:type="spellEnd"/>
      <w:r>
        <w:t xml:space="preserve"> point til </w:t>
      </w:r>
      <w:proofErr w:type="spellStart"/>
      <w:r>
        <w:t>repositoriesne</w:t>
      </w:r>
      <w:proofErr w:type="spellEnd"/>
      <w:r>
        <w:t xml:space="preserve"> fra </w:t>
      </w:r>
      <w:proofErr w:type="spellStart"/>
      <w:r>
        <w:t>buisness</w:t>
      </w:r>
      <w:proofErr w:type="spellEnd"/>
      <w:r>
        <w:t xml:space="preserve"> </w:t>
      </w:r>
      <w:proofErr w:type="spellStart"/>
      <w:r>
        <w:t>logic</w:t>
      </w:r>
      <w:proofErr w:type="spellEnd"/>
      <w:r>
        <w:t xml:space="preserve"> </w:t>
      </w:r>
      <w:proofErr w:type="spellStart"/>
      <w:r>
        <w:t>layeret</w:t>
      </w:r>
      <w:proofErr w:type="spellEnd"/>
      <w:r>
        <w:t>.</w:t>
      </w:r>
    </w:p>
    <w:p w14:paraId="6E51244D" w14:textId="24FA185B" w:rsidR="00A002FB" w:rsidRDefault="00A002FB" w:rsidP="00A002FB">
      <w:pPr>
        <w:pStyle w:val="Overskrift2"/>
      </w:pPr>
      <w:bookmarkStart w:id="37" w:name="_Toc449954396"/>
      <w:r>
        <w:t>Design af databasen</w:t>
      </w:r>
      <w:bookmarkEnd w:id="37"/>
    </w:p>
    <w:p w14:paraId="72D2F52F" w14:textId="77777777" w:rsidR="00A002FB" w:rsidRDefault="00A002FB" w:rsidP="00A002FB">
      <w:r>
        <w:t xml:space="preserve">Planen med den første udgave af databasen var, at den skulle indeholde en enkel tabel, hvor man kunne se varens navn i rækkerne og de forskellige forretninger hen ad kolonerne, og på den måde finde prisen for varen i den enkelte forretning. Dette viste sig at have nogle problemer, da Product klassen skulle lavesmed en variabel for hver forretning, som prisen kunne gemmes i. Det resulterede i, at databasen ikke ville være åben for udvidelser, hvilket er ineffektivt, når forretninger kan åbne og lukke, og forretningerne får nye varer i deres sortiment. Der er en mange til mange relation imellem forretningerne og produkterne, da en forretning kan have mange forskellige produkter, og ét produkt kan blive solgt i mange forskellige forretninger. Der er derfor valgt at lave en klasse til relationen, da der er behov for en variabel til at indeholde prisen for produktet i den specifikke forretning. Derfor blev der oprettet 3 entiteter i databasen; Store, Product og </w:t>
      </w:r>
      <w:proofErr w:type="spellStart"/>
      <w:r>
        <w:t>HasA</w:t>
      </w:r>
      <w:proofErr w:type="spellEnd"/>
      <w:r>
        <w:t>.</w:t>
      </w:r>
    </w:p>
    <w:p w14:paraId="2215133F" w14:textId="77777777" w:rsidR="00A002FB" w:rsidRDefault="00A002FB" w:rsidP="00A002FB">
      <w:r>
        <w:t xml:space="preserve">Klassen </w:t>
      </w:r>
      <w:proofErr w:type="spellStart"/>
      <w:r>
        <w:t>HasA</w:t>
      </w:r>
      <w:proofErr w:type="spellEnd"/>
      <w:r>
        <w:t xml:space="preserve"> indeholder en pris samt relationer til produktet og forretningen. Disse tre klasser gør, at databasen kan håndtere, at en forretning begynder at sælge et nyt produkt, samt at en ny forretning åbner. Måden, det er implementeret på, er ved, at Product indeholder en liste af </w:t>
      </w:r>
      <w:proofErr w:type="spellStart"/>
      <w:r>
        <w:t>HasA</w:t>
      </w:r>
      <w:proofErr w:type="spellEnd"/>
      <w:r>
        <w:t xml:space="preserve">. Dette betyder, at for produkterne og forretningerne er der kun én instans, for hvert produkt eller forretning der er, og så er der en </w:t>
      </w:r>
      <w:proofErr w:type="spellStart"/>
      <w:r>
        <w:t>HasA</w:t>
      </w:r>
      <w:proofErr w:type="spellEnd"/>
      <w:r>
        <w:t xml:space="preserve"> imellem hver af de forretninger, som sælger ét produkt, og de kobles dermed sammen på den måde. På samme måde indeholder Store også en liste af </w:t>
      </w:r>
      <w:proofErr w:type="spellStart"/>
      <w:r>
        <w:t>HasA</w:t>
      </w:r>
      <w:proofErr w:type="spellEnd"/>
      <w:r>
        <w:t>, der angiver, hvilke produkter der sælges i den forretning.</w:t>
      </w:r>
    </w:p>
    <w:p w14:paraId="14448DA1" w14:textId="284222FB" w:rsidR="00A002FB" w:rsidRPr="00A002FB" w:rsidRDefault="00A002FB" w:rsidP="00A002FB">
      <w:r>
        <w:lastRenderedPageBreak/>
        <w:t xml:space="preserve">For at forretningerne ikke kan ændre prisen, eller hvilke produkter der sælges ved andre forretninger, er der lavet et login til hver forretning, og alle logins gemmes i databasen. Denne entitet har et brugernavn, kodeord, og en reference til den forretning, de har kontrol over. Så når der logges ind for en forretningsbestyrer, så har personen kun mulighed for at ændre, hvordan hans forretning skal fremstå. Derudover er der lavet så Administratoren, som kan tilføje og slette forretninger, også har et login. Dette login er specielt i forhold til de andre, da det giver adgang til administrationsdelen af forretningerne. Derfor blev Administratorens login lavet med en forretning, der hedder </w:t>
      </w:r>
      <w:proofErr w:type="spellStart"/>
      <w:r>
        <w:t>Admin</w:t>
      </w:r>
      <w:proofErr w:type="spellEnd"/>
      <w:r>
        <w:t>, og på den måde tages der i programmet højde for, hvilken retning administrationsprogrammet skal tage efter login.</w:t>
      </w:r>
    </w:p>
    <w:p w14:paraId="1DAAB2B3" w14:textId="77A95639" w:rsidR="00693DC7" w:rsidRPr="00A002FB" w:rsidRDefault="00937FDF" w:rsidP="00693DC7">
      <w:pPr>
        <w:pStyle w:val="Overskrift1"/>
        <w:rPr>
          <w:lang w:val="en-GB"/>
        </w:rPr>
      </w:pPr>
      <w:bookmarkStart w:id="38" w:name="_Toc449954397"/>
      <w:r w:rsidRPr="00A002FB">
        <w:rPr>
          <w:lang w:val="en-GB"/>
        </w:rPr>
        <w:t xml:space="preserve">Pristjek220 </w:t>
      </w:r>
      <w:proofErr w:type="spellStart"/>
      <w:r w:rsidRPr="00A002FB">
        <w:rPr>
          <w:lang w:val="en-GB"/>
        </w:rPr>
        <w:t>Forbruger</w:t>
      </w:r>
      <w:bookmarkEnd w:id="38"/>
      <w:proofErr w:type="spellEnd"/>
    </w:p>
    <w:p w14:paraId="7E6D1D62" w14:textId="77777777" w:rsidR="00831032" w:rsidRPr="00A002FB" w:rsidRDefault="00831032" w:rsidP="00831032">
      <w:pPr>
        <w:rPr>
          <w:lang w:val="en-GB"/>
        </w:rPr>
      </w:pPr>
      <w:bookmarkStart w:id="39" w:name="_Toc437616735"/>
      <w:bookmarkEnd w:id="28"/>
    </w:p>
    <w:p w14:paraId="3FBC67DD" w14:textId="483BA5BA" w:rsidR="00937FDF" w:rsidRPr="00831032" w:rsidRDefault="00937FDF" w:rsidP="00937FDF">
      <w:pPr>
        <w:pStyle w:val="Overskrift2"/>
        <w:rPr>
          <w:lang w:val="en-GB"/>
        </w:rPr>
      </w:pPr>
      <w:bookmarkStart w:id="40" w:name="_Toc449954398"/>
      <w:r w:rsidRPr="00831032">
        <w:rPr>
          <w:lang w:val="en-GB"/>
        </w:rPr>
        <w:t>Presentation Layer</w:t>
      </w:r>
      <w:bookmarkEnd w:id="40"/>
    </w:p>
    <w:p w14:paraId="4B887D1C" w14:textId="77777777" w:rsidR="00515E0E" w:rsidRDefault="00515E0E" w:rsidP="00515E0E">
      <w:pPr>
        <w:rPr>
          <w:lang w:val="en-GB"/>
        </w:rPr>
      </w:pPr>
    </w:p>
    <w:p w14:paraId="4E347922" w14:textId="1137DA6D" w:rsidR="00515E0E" w:rsidRDefault="00515E0E" w:rsidP="00515E0E">
      <w:pPr>
        <w:pStyle w:val="Overskrift2"/>
        <w:rPr>
          <w:lang w:val="en-GB"/>
        </w:rPr>
      </w:pPr>
      <w:bookmarkStart w:id="41" w:name="_Toc449954399"/>
      <w:r>
        <w:rPr>
          <w:lang w:val="en-GB"/>
        </w:rPr>
        <w:t>Business Logic Layer</w:t>
      </w:r>
      <w:bookmarkEnd w:id="41"/>
    </w:p>
    <w:p w14:paraId="0E092E09" w14:textId="77777777" w:rsidR="00515E0E" w:rsidRDefault="00515E0E" w:rsidP="00515E0E">
      <w:pPr>
        <w:rPr>
          <w:lang w:val="en-GB"/>
        </w:rPr>
      </w:pPr>
    </w:p>
    <w:p w14:paraId="26C34232" w14:textId="130FC264" w:rsidR="00515E0E" w:rsidRDefault="00515E0E" w:rsidP="00515E0E">
      <w:pPr>
        <w:pStyle w:val="Overskrift2"/>
        <w:rPr>
          <w:lang w:val="en-GB"/>
        </w:rPr>
      </w:pPr>
      <w:bookmarkStart w:id="42" w:name="_Toc449954400"/>
      <w:r>
        <w:rPr>
          <w:lang w:val="en-GB"/>
        </w:rPr>
        <w:t>Data Access Layer</w:t>
      </w:r>
      <w:bookmarkEnd w:id="42"/>
    </w:p>
    <w:p w14:paraId="167B4B98" w14:textId="77777777" w:rsidR="00515E0E" w:rsidRPr="00515E0E" w:rsidRDefault="00515E0E" w:rsidP="00515E0E">
      <w:pPr>
        <w:rPr>
          <w:lang w:val="en-GB"/>
        </w:rPr>
      </w:pPr>
    </w:p>
    <w:bookmarkEnd w:id="39"/>
    <w:p w14:paraId="2EEA902A" w14:textId="77777777" w:rsidR="00515E0E" w:rsidRPr="00284E87" w:rsidRDefault="00515E0E">
      <w:pPr>
        <w:rPr>
          <w:smallCaps/>
          <w:spacing w:val="5"/>
          <w:sz w:val="32"/>
          <w:szCs w:val="32"/>
          <w:lang w:val="en-GB"/>
        </w:rPr>
      </w:pPr>
      <w:r w:rsidRPr="00284E87">
        <w:rPr>
          <w:lang w:val="en-GB"/>
        </w:rPr>
        <w:br w:type="page"/>
      </w:r>
    </w:p>
    <w:p w14:paraId="62CD3FF1" w14:textId="72E3F994" w:rsidR="001C1732" w:rsidRPr="00284E87" w:rsidRDefault="00937FDF" w:rsidP="001C1732">
      <w:pPr>
        <w:pStyle w:val="Overskrift1"/>
        <w:rPr>
          <w:lang w:val="en-GB"/>
        </w:rPr>
      </w:pPr>
      <w:bookmarkStart w:id="43" w:name="_Toc449954401"/>
      <w:r w:rsidRPr="00284E87">
        <w:rPr>
          <w:lang w:val="en-GB"/>
        </w:rPr>
        <w:lastRenderedPageBreak/>
        <w:t xml:space="preserve">Pristjek220 </w:t>
      </w:r>
      <w:proofErr w:type="spellStart"/>
      <w:r w:rsidRPr="00284E87">
        <w:rPr>
          <w:lang w:val="en-GB"/>
        </w:rPr>
        <w:t>Forretning</w:t>
      </w:r>
      <w:bookmarkEnd w:id="43"/>
      <w:proofErr w:type="spellEnd"/>
    </w:p>
    <w:p w14:paraId="3AEBF10E" w14:textId="77777777" w:rsidR="00831032" w:rsidRPr="00284E87" w:rsidRDefault="00831032" w:rsidP="00831032">
      <w:pPr>
        <w:rPr>
          <w:lang w:val="en-GB"/>
        </w:rPr>
      </w:pPr>
      <w:bookmarkStart w:id="44" w:name="_Toc437416208"/>
      <w:bookmarkStart w:id="45" w:name="_Ref437889408"/>
    </w:p>
    <w:p w14:paraId="0E1798F5" w14:textId="77777777" w:rsidR="00515E0E" w:rsidRPr="00515E0E" w:rsidRDefault="00515E0E" w:rsidP="00515E0E">
      <w:pPr>
        <w:pStyle w:val="Overskrift2"/>
        <w:rPr>
          <w:lang w:val="en-GB"/>
        </w:rPr>
      </w:pPr>
      <w:bookmarkStart w:id="46" w:name="_Toc449954402"/>
      <w:r w:rsidRPr="00515E0E">
        <w:rPr>
          <w:lang w:val="en-GB"/>
        </w:rPr>
        <w:t>Presentation Layer</w:t>
      </w:r>
      <w:bookmarkEnd w:id="46"/>
    </w:p>
    <w:p w14:paraId="3A53B7D6" w14:textId="77777777" w:rsidR="00515E0E" w:rsidRDefault="00515E0E" w:rsidP="00515E0E">
      <w:pPr>
        <w:rPr>
          <w:lang w:val="en-GB"/>
        </w:rPr>
      </w:pPr>
    </w:p>
    <w:p w14:paraId="38C05580" w14:textId="77777777" w:rsidR="00515E0E" w:rsidRDefault="00515E0E" w:rsidP="00515E0E">
      <w:pPr>
        <w:pStyle w:val="Overskrift2"/>
        <w:rPr>
          <w:lang w:val="en-GB"/>
        </w:rPr>
      </w:pPr>
      <w:bookmarkStart w:id="47" w:name="_Toc449954403"/>
      <w:r>
        <w:rPr>
          <w:lang w:val="en-GB"/>
        </w:rPr>
        <w:t>Business Logic Layer</w:t>
      </w:r>
      <w:bookmarkEnd w:id="47"/>
    </w:p>
    <w:p w14:paraId="459CD149" w14:textId="77777777" w:rsidR="00515E0E" w:rsidRDefault="00515E0E" w:rsidP="00515E0E">
      <w:pPr>
        <w:rPr>
          <w:lang w:val="en-GB"/>
        </w:rPr>
      </w:pPr>
    </w:p>
    <w:p w14:paraId="2C15C9CB" w14:textId="77777777" w:rsidR="00515E0E" w:rsidRPr="00284E87" w:rsidRDefault="00515E0E" w:rsidP="00515E0E">
      <w:pPr>
        <w:pStyle w:val="Overskrift2"/>
      </w:pPr>
      <w:bookmarkStart w:id="48" w:name="_Toc449954404"/>
      <w:r w:rsidRPr="00284E87">
        <w:t xml:space="preserve">Data Access </w:t>
      </w:r>
      <w:proofErr w:type="spellStart"/>
      <w:r w:rsidRPr="00284E87">
        <w:t>Layer</w:t>
      </w:r>
      <w:bookmarkEnd w:id="48"/>
      <w:proofErr w:type="spellEnd"/>
    </w:p>
    <w:p w14:paraId="48C6109B" w14:textId="77777777" w:rsidR="005D2A19" w:rsidRPr="00284E87" w:rsidRDefault="005D2A19" w:rsidP="00A82C3B"/>
    <w:p w14:paraId="4602C247" w14:textId="77777777" w:rsidR="00515E0E" w:rsidRDefault="00515E0E">
      <w:pPr>
        <w:rPr>
          <w:smallCaps/>
          <w:spacing w:val="5"/>
          <w:sz w:val="32"/>
          <w:szCs w:val="32"/>
        </w:rPr>
      </w:pPr>
      <w:bookmarkStart w:id="49" w:name="_Ref437987304"/>
      <w:r>
        <w:br w:type="page"/>
      </w:r>
    </w:p>
    <w:p w14:paraId="7B67509C" w14:textId="0C8E3137" w:rsidR="007117BE" w:rsidRDefault="007117BE" w:rsidP="007117BE">
      <w:pPr>
        <w:pStyle w:val="Overskrift1"/>
      </w:pPr>
      <w:bookmarkStart w:id="50" w:name="_Toc449954405"/>
      <w:r>
        <w:lastRenderedPageBreak/>
        <w:t>Resultater og diskussion</w:t>
      </w:r>
      <w:bookmarkEnd w:id="44"/>
      <w:bookmarkEnd w:id="45"/>
      <w:bookmarkEnd w:id="49"/>
      <w:bookmarkEnd w:id="50"/>
    </w:p>
    <w:p w14:paraId="0161963F" w14:textId="49346DDB" w:rsidR="00F24D2B" w:rsidRDefault="00F24D2B" w:rsidP="007C7B45"/>
    <w:p w14:paraId="6BE772A5" w14:textId="0A223900" w:rsidR="002708D7" w:rsidRDefault="002708D7" w:rsidP="00AF5F05">
      <w:pPr>
        <w:pStyle w:val="Overskrift1"/>
      </w:pPr>
      <w:bookmarkStart w:id="51" w:name="_Toc449954406"/>
      <w:r>
        <w:t>Fremtidig</w:t>
      </w:r>
      <w:r w:rsidR="001C1732">
        <w:t>t</w:t>
      </w:r>
      <w:r>
        <w:t xml:space="preserve"> arbejde</w:t>
      </w:r>
      <w:bookmarkEnd w:id="51"/>
    </w:p>
    <w:p w14:paraId="1B5E6C61" w14:textId="1D4A01AE" w:rsidR="000115A5" w:rsidRDefault="000115A5"/>
    <w:p w14:paraId="23154655" w14:textId="77777777" w:rsidR="007117BE" w:rsidRPr="00471F5C" w:rsidRDefault="007117BE" w:rsidP="00F94677">
      <w:pPr>
        <w:pStyle w:val="Overskrift1"/>
      </w:pPr>
      <w:bookmarkStart w:id="52" w:name="_Toc449954407"/>
      <w:r>
        <w:t>Konklusion</w:t>
      </w:r>
      <w:bookmarkEnd w:id="52"/>
    </w:p>
    <w:p w14:paraId="3EF22991" w14:textId="77777777" w:rsidR="009A6253" w:rsidRDefault="009A6253" w:rsidP="009A6253"/>
    <w:p w14:paraId="0F89EE4F" w14:textId="77777777" w:rsidR="00FE7579" w:rsidRDefault="00FE7579" w:rsidP="00577C97">
      <w:pPr>
        <w:pStyle w:val="Overskrift1"/>
      </w:pPr>
      <w:bookmarkStart w:id="53" w:name="_Toc449954408"/>
      <w:r>
        <w:t>Referencer</w:t>
      </w:r>
      <w:bookmarkEnd w:id="53"/>
    </w:p>
    <w:p w14:paraId="5C9F58BC" w14:textId="77777777" w:rsidR="00AA7163" w:rsidRDefault="00AA7163">
      <w:pPr>
        <w:rPr>
          <w:rFonts w:ascii="Helvetica" w:hAnsi="Helvetica"/>
          <w:sz w:val="18"/>
          <w:szCs w:val="18"/>
          <w:shd w:val="clear" w:color="auto" w:fill="FEFEFE"/>
        </w:rPr>
      </w:pPr>
      <w:r>
        <w:rPr>
          <w:rFonts w:ascii="Helvetica" w:hAnsi="Helvetica"/>
          <w:sz w:val="18"/>
          <w:szCs w:val="18"/>
          <w:shd w:val="clear" w:color="auto" w:fill="FEFEFE"/>
        </w:rPr>
        <w:br w:type="page"/>
      </w:r>
    </w:p>
    <w:p w14:paraId="0DD16FC7" w14:textId="13C5A29E" w:rsidR="00F56ED5" w:rsidRDefault="00F56ED5" w:rsidP="00F56ED5">
      <w:pPr>
        <w:pStyle w:val="Overskrift1"/>
        <w:rPr>
          <w:shd w:val="clear" w:color="auto" w:fill="FEFEFE"/>
        </w:rPr>
      </w:pPr>
      <w:bookmarkStart w:id="54" w:name="_Toc449954409"/>
      <w:r>
        <w:rPr>
          <w:shd w:val="clear" w:color="auto" w:fill="FEFEFE"/>
        </w:rPr>
        <w:lastRenderedPageBreak/>
        <w:t>Underskrifter</w:t>
      </w:r>
      <w:bookmarkEnd w:id="54"/>
    </w:p>
    <w:sdt>
      <w:sdtPr>
        <w:rPr>
          <w:smallCaps/>
          <w:sz w:val="52"/>
        </w:rPr>
        <w:id w:val="89748792"/>
        <w:docPartObj>
          <w:docPartGallery w:val="Cover Pages"/>
          <w:docPartUnique/>
        </w:docPartObj>
      </w:sdtPr>
      <w:sdtEndPr>
        <w:rPr>
          <w:sz w:val="28"/>
        </w:rPr>
      </w:sdtEndPr>
      <w:sdtContent>
        <w:tbl>
          <w:tblPr>
            <w:tblStyle w:val="Tabel-Gitter"/>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14:paraId="5D58986D" w14:textId="77777777" w:rsidTr="006E12D7">
            <w:trPr>
              <w:trHeight w:val="794"/>
            </w:trPr>
            <w:tc>
              <w:tcPr>
                <w:tcW w:w="3209" w:type="dxa"/>
                <w:vAlign w:val="bottom"/>
              </w:tcPr>
              <w:p w14:paraId="3CC3FB10" w14:textId="78FDBCA5" w:rsidR="00AA7163" w:rsidRDefault="00AA7163" w:rsidP="006E12D7">
                <w:pPr>
                  <w:jc w:val="right"/>
                  <w:rPr>
                    <w:smallCaps/>
                    <w:sz w:val="24"/>
                  </w:rPr>
                </w:pPr>
                <w:r w:rsidRPr="00FB4703">
                  <w:rPr>
                    <w:smallCaps/>
                    <w:sz w:val="24"/>
                  </w:rPr>
                  <w:t xml:space="preserve">Anders </w:t>
                </w:r>
                <w:proofErr w:type="spellStart"/>
                <w:r w:rsidRPr="00FB4703">
                  <w:rPr>
                    <w:smallCaps/>
                    <w:sz w:val="24"/>
                  </w:rPr>
                  <w:t>Meidahl</w:t>
                </w:r>
                <w:proofErr w:type="spellEnd"/>
                <w:r w:rsidRPr="00FB4703">
                  <w:rPr>
                    <w:smallCaps/>
                    <w:sz w:val="24"/>
                  </w:rPr>
                  <w:t xml:space="preserve"> </w:t>
                </w:r>
                <w:proofErr w:type="spellStart"/>
                <w:r w:rsidRPr="00FB4703">
                  <w:rPr>
                    <w:smallCaps/>
                    <w:sz w:val="24"/>
                  </w:rPr>
                  <w:t>Münsberg</w:t>
                </w:r>
                <w:proofErr w:type="spellEnd"/>
              </w:p>
            </w:tc>
            <w:tc>
              <w:tcPr>
                <w:tcW w:w="6430" w:type="dxa"/>
                <w:tcBorders>
                  <w:bottom w:val="single" w:sz="4" w:space="0" w:color="auto"/>
                </w:tcBorders>
                <w:vAlign w:val="center"/>
              </w:tcPr>
              <w:p w14:paraId="458368CF" w14:textId="77777777" w:rsidR="00AA7163" w:rsidRDefault="00AA7163" w:rsidP="006E12D7">
                <w:pPr>
                  <w:jc w:val="left"/>
                  <w:rPr>
                    <w:smallCaps/>
                    <w:sz w:val="24"/>
                  </w:rPr>
                </w:pPr>
                <w:r>
                  <w:rPr>
                    <w:noProof/>
                    <w:lang w:val="en-US"/>
                  </w:rPr>
                  <mc:AlternateContent>
                    <mc:Choice Requires="wpg">
                      <w:drawing>
                        <wp:anchor distT="0" distB="0" distL="114300" distR="114300" simplePos="0" relativeHeight="251703296" behindDoc="0" locked="0" layoutInCell="1" allowOverlap="1" wp14:anchorId="1E5AC716" wp14:editId="661C463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25">
                                  <w14:nvContentPartPr>
                                    <w14:cNvPr id="42" name="Ink 42"/>
                                    <w14:cNvContentPartPr/>
                                  </w14:nvContentPartPr>
                                  <w14:xfrm>
                                    <a:off x="0" y="0"/>
                                    <a:ext cx="4767840" cy="1081440"/>
                                  </w14:xfrm>
                                </w14:contentPart>
                                <w14:contentPart bwMode="auto" r:id="rId26">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w:pict>
                        <v:group w14:anchorId="75426A51" id="Group 39" o:spid="_x0000_s1026" style="position:absolute;margin-left:77.1pt;margin-top:4.1pt;width:158.35pt;height:35.85pt;z-index:251703296;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">
                            <v:imagedata r:id="rId77"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">
                            <v:imagedata r:id="rId78" o:title=""/>
                          </v:shape>
                          <w10:wrap anchorx="margin"/>
                        </v:group>
                      </w:pict>
                    </mc:Fallback>
                  </mc:AlternateContent>
                </w:r>
              </w:p>
            </w:tc>
          </w:tr>
          <w:tr w:rsidR="00AA7163" w14:paraId="0D853742" w14:textId="77777777" w:rsidTr="006E12D7">
            <w:trPr>
              <w:trHeight w:val="283"/>
            </w:trPr>
            <w:tc>
              <w:tcPr>
                <w:tcW w:w="3209" w:type="dxa"/>
                <w:vAlign w:val="bottom"/>
              </w:tcPr>
              <w:p w14:paraId="2ADC7586" w14:textId="77777777" w:rsidR="00AA7163" w:rsidRPr="00FB4703" w:rsidRDefault="00AA7163" w:rsidP="006E12D7">
                <w:pPr>
                  <w:jc w:val="right"/>
                  <w:rPr>
                    <w:smallCaps/>
                    <w:sz w:val="24"/>
                  </w:rPr>
                </w:pPr>
              </w:p>
            </w:tc>
            <w:tc>
              <w:tcPr>
                <w:tcW w:w="6430" w:type="dxa"/>
                <w:tcBorders>
                  <w:top w:val="single" w:sz="4" w:space="0" w:color="auto"/>
                </w:tcBorders>
              </w:tcPr>
              <w:p w14:paraId="66956D0B" w14:textId="77777777" w:rsidR="00AA7163" w:rsidRPr="00A7773F" w:rsidRDefault="00AA7163" w:rsidP="006E12D7">
                <w:pPr>
                  <w:jc w:val="center"/>
                  <w:rPr>
                    <w:smallCaps/>
                  </w:rPr>
                </w:pPr>
                <w:r w:rsidRPr="00A7773F">
                  <w:rPr>
                    <w:smallCaps/>
                  </w:rPr>
                  <w:t>201404246</w:t>
                </w:r>
              </w:p>
            </w:tc>
          </w:tr>
          <w:tr w:rsidR="00AA7163" w14:paraId="50971A1A" w14:textId="77777777" w:rsidTr="006E12D7">
            <w:trPr>
              <w:trHeight w:val="567"/>
            </w:trPr>
            <w:tc>
              <w:tcPr>
                <w:tcW w:w="3209" w:type="dxa"/>
                <w:vAlign w:val="bottom"/>
              </w:tcPr>
              <w:p w14:paraId="4AA5A6E8" w14:textId="77777777" w:rsidR="00AA7163" w:rsidRPr="00A7773F" w:rsidRDefault="00AA7163" w:rsidP="006E12D7">
                <w:pPr>
                  <w:jc w:val="right"/>
                  <w:rPr>
                    <w:smallCaps/>
                    <w:sz w:val="24"/>
                    <w:lang w:val="en-US"/>
                  </w:rPr>
                </w:pPr>
                <w:r w:rsidRPr="0004796B">
                  <w:rPr>
                    <w:smallCaps/>
                    <w:sz w:val="24"/>
                    <w:lang w:val="en-US"/>
                  </w:rPr>
                  <w:t>Christian Slot Winkel</w:t>
                </w:r>
              </w:p>
            </w:tc>
            <w:tc>
              <w:tcPr>
                <w:tcW w:w="6430" w:type="dxa"/>
                <w:tcBorders>
                  <w:bottom w:val="single" w:sz="4" w:space="0" w:color="auto"/>
                </w:tcBorders>
              </w:tcPr>
              <w:p w14:paraId="5000FA81" w14:textId="77777777" w:rsidR="00AA7163" w:rsidRPr="00A7773F" w:rsidRDefault="00AA7163" w:rsidP="006E12D7">
                <w:pPr>
                  <w:jc w:val="center"/>
                  <w:rPr>
                    <w:smallCaps/>
                  </w:rPr>
                </w:pPr>
                <w:r>
                  <w:rPr>
                    <w:noProof/>
                    <w:lang w:val="en-US"/>
                  </w:rPr>
                  <mc:AlternateContent>
                    <mc:Choice Requires="wpg">
                      <w:drawing>
                        <wp:anchor distT="0" distB="0" distL="114300" distR="114300" simplePos="0" relativeHeight="251705344" behindDoc="0" locked="0" layoutInCell="1" allowOverlap="1" wp14:anchorId="23EB2467" wp14:editId="65BEAC08">
                          <wp:simplePos x="0" y="0"/>
                          <wp:positionH relativeFrom="column">
                            <wp:posOffset>970896</wp:posOffset>
                          </wp:positionH>
                          <wp:positionV relativeFrom="paragraph">
                            <wp:posOffset>-15352</wp:posOffset>
                          </wp:positionV>
                          <wp:extent cx="1864659" cy="326005"/>
                          <wp:effectExtent l="57150" t="38100" r="40640" b="55245"/>
                          <wp:wrapNone/>
                          <wp:docPr id="143" name="Group 1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64659" cy="326005"/>
                                    <a:chOff x="0" y="0"/>
                                    <a:chExt cx="2676255" cy="467957"/>
                                  </a:xfrm>
                                </wpg:grpSpPr>
                                <w14:contentPart bwMode="auto" r:id="rId79">
                                  <w14:nvContentPartPr>
                                    <w14:cNvPr id="132" name="Ink 132"/>
                                    <w14:cNvContentPartPr/>
                                  </w14:nvContentPartPr>
                                  <w14:xfrm>
                                    <a:off x="0" y="47549"/>
                                    <a:ext cx="945360" cy="387000"/>
                                  </w14:xfrm>
                                </w14:contentPart>
                                <w14:contentPart bwMode="auto" r:id="rId80">
                                  <w14:nvContentPartPr>
                                    <w14:cNvPr id="133" name="Ink 133"/>
                                    <w14:cNvContentPartPr/>
                                  </w14:nvContentPartPr>
                                  <w14:xfrm>
                                    <a:off x="782727" y="142646"/>
                                    <a:ext cx="194400" cy="63720"/>
                                  </w14:xfrm>
                                </w14:contentPart>
                                <w14:contentPart bwMode="auto" r:id="rId81">
                                  <w14:nvContentPartPr>
                                    <w14:cNvPr id="134" name="Ink 134"/>
                                    <w14:cNvContentPartPr/>
                                  </w14:nvContentPartPr>
                                  <w14:xfrm>
                                    <a:off x="958292" y="168250"/>
                                    <a:ext cx="683640" cy="277560"/>
                                  </w14:xfrm>
                                </w14:contentPart>
                                <w14:contentPart bwMode="auto" r:id="rId82">
                                  <w14:nvContentPartPr>
                                    <w14:cNvPr id="135" name="Ink 135"/>
                                    <w14:cNvContentPartPr/>
                                  </w14:nvContentPartPr>
                                  <w14:xfrm>
                                    <a:off x="1210666" y="76810"/>
                                    <a:ext cx="360" cy="360"/>
                                  </w14:xfrm>
                                </w14:contentPart>
                                <w14:contentPart bwMode="auto" r:id="rId83">
                                  <w14:nvContentPartPr>
                                    <w14:cNvPr id="136" name="Ink 136"/>
                                    <w14:cNvContentPartPr/>
                                  </w14:nvContentPartPr>
                                  <w14:xfrm>
                                    <a:off x="555956" y="0"/>
                                    <a:ext cx="360" cy="360"/>
                                  </w14:xfrm>
                                </w14:contentPart>
                                <w14:contentPart bwMode="auto" r:id="rId84">
                                  <w14:nvContentPartPr>
                                    <w14:cNvPr id="138" name="Ink 138"/>
                                    <w14:cNvContentPartPr/>
                                  </w14:nvContentPartPr>
                                  <w14:xfrm>
                                    <a:off x="1832458" y="164592"/>
                                    <a:ext cx="164880" cy="257400"/>
                                  </w14:xfrm>
                                </w14:contentPart>
                                <w14:contentPart bwMode="auto" r:id="rId85">
                                  <w14:nvContentPartPr>
                                    <w14:cNvPr id="139" name="Ink 139"/>
                                    <w14:cNvContentPartPr/>
                                  </w14:nvContentPartPr>
                                  <w14:xfrm>
                                    <a:off x="1920240" y="138989"/>
                                    <a:ext cx="204480" cy="290520"/>
                                  </w14:xfrm>
                                </w14:contentPart>
                                <w14:contentPart bwMode="auto" r:id="rId86">
                                  <w14:nvContentPartPr>
                                    <w14:cNvPr id="140" name="Ink 140"/>
                                    <w14:cNvContentPartPr/>
                                  </w14:nvContentPartPr>
                                  <w14:xfrm>
                                    <a:off x="2172615" y="157277"/>
                                    <a:ext cx="503640" cy="310680"/>
                                  </w14:xfrm>
                                </w14:contentPart>
                                <w14:contentPart bwMode="auto" r:id="rId87">
                                  <w14:nvContentPartPr>
                                    <w14:cNvPr id="141" name="Ink 141"/>
                                    <w14:cNvContentPartPr/>
                                  </w14:nvContentPartPr>
                                  <w14:xfrm>
                                    <a:off x="2179930" y="292608"/>
                                    <a:ext cx="360" cy="360"/>
                                  </w14:xfrm>
                                </w14:contentPart>
                              </wpg:wgp>
                            </a:graphicData>
                          </a:graphic>
                          <wp14:sizeRelH relativeFrom="margin">
                            <wp14:pctWidth>0</wp14:pctWidth>
                          </wp14:sizeRelH>
                          <wp14:sizeRelV relativeFrom="margin">
                            <wp14:pctHeight>0</wp14:pctHeight>
                          </wp14:sizeRelV>
                        </wp:anchor>
                      </w:drawing>
                    </mc:Choice>
                    <mc:Fallback>
                      <w:pict>
                        <v:group w14:anchorId="087D1E6B" id="Group 143" o:spid="_x0000_s1026" style="position:absolute;margin-left:76.45pt;margin-top:-1.2pt;width:146.8pt;height:25.65pt;z-index:251705344;mso-width-relative:margin;mso-height-relative:margin" coordsize="26762,4679" o:gfxdata="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">
                          <o:lock v:ext="edit" aspectratio="t"/>
                          <v:shape id="Ink 132" o:spid="_x0000_s1027" type="#_x0000_t75" style="position:absolute;left:-118;top:356;width:9690;height:410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BGxycUA&#10;AADcAAAADwAAAGRycy9kb3ducmV2LnhtbESPQYvCMBCF74L/IcyCF1lTK+hSjSKCuCdB7UFvQzO2&#10;dZtJaaLt+uvNwoK3Gd6b971ZrDpTiQc1rrSsYDyKQBBnVpecK0hP288vEM4ja6wsk4JfcrBa9nsL&#10;TLRt+UCPo89FCGGXoILC+zqR0mUFGXQjWxMH7Wobgz6sTS51g20IN5WMo2gqDZYcCAXWtCko+zne&#10;TeDe9ufJLN1cq+c4czs5TOP2Eik1+OjWcxCeOv82/19/61B/EsPfM2ECuX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KBGxycUAAADcAAAADwAAAAAAAAAAAAAAAACYAgAAZHJzL2Rv&#10;d25yZXYueG1sUEsFBgAAAAAEAAQA8wAAAIoDAAAAAA==&#10;">
                            <v:imagedata r:id="rId88" o:title=""/>
                          </v:shape>
                          <v:shape id="Ink 133" o:spid="_x0000_s1028" type="#_x0000_t75" style="position:absolute;left:7708;top:1307;width:2182;height:8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fjZb8IA&#10;AADcAAAADwAAAGRycy9kb3ducmV2LnhtbERP32vCMBB+F/wfwgl709TJyqxGkcGgMAadE5+P5myK&#10;zaUk0Xb765fBYG/38f287X60nbiTD61jBctFBoK4drrlRsHp83X+DCJEZI2dY1LwRQH2u+lki4V2&#10;A3/Q/RgbkUI4FKjAxNgXUobakMWwcD1x4i7OW4wJ+kZqj0MKt518zLJcWmw5NRjs6cVQfT3erILx&#10;XN2kWb8/9b48nfM3X30bbJR6mI2HDYhIY/wX/7lLneavVvD7TLpA7n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UfjZb8IAAADcAAAADwAAAAAAAAAAAAAAAACYAgAAZHJzL2Rvd25y&#10;ZXYueG1sUEsFBgAAAAAEAAQA8wAAAIcDAAAAAA==&#10;">
                            <v:imagedata r:id="rId89" o:title=""/>
                          </v:shape>
                          <v:shape id="Ink 134" o:spid="_x0000_s1029" type="#_x0000_t75" style="position:absolute;left:9464;top:1563;width:7074;height:30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">
                            <v:imagedata r:id="rId90" o:title=""/>
                          </v:shape>
                          <v:shape id="Ink 135" o:spid="_x0000_s1030" type="#_x0000_t75" style="position:absolute;left:12103;top:10738186;width:0;height: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Gwl7MQA&#10;AADcAAAADwAAAGRycy9kb3ducmV2LnhtbERP22rCQBB9L/gPywh9Kbppgheiq5TSQh8stJoPGLNj&#10;EszOht01pn/vCkLf5nCus94OphU9Od9YVvA6TUAQl1Y3XCkoDp+TJQgfkDW2lknBH3nYbkZPa8y1&#10;vfIv9ftQiRjCPkcFdQhdLqUvazLop7YjjtzJOoMhQldJ7fAaw00r0ySZS4MNx4YaO3qvqTzvL0bB&#10;ZXEoZN8sit1H+j37cdkxzV6OSj2Ph7cViEBD+Bc/3F86zs9mcH8mXiA3N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EbCXsxAAAANwAAAAPAAAAAAAAAAAAAAAAAJgCAABkcnMvZG93&#10;bnJldi54bWxQSwUGAAAAAAQABADzAAAAiQMAAAAA&#10;">
                            <v:imagedata r:id="rId91" o:title=""/>
                          </v:shape>
                          <v:shape id="Ink 136" o:spid="_x0000_s1031" type="#_x0000_t75" style="position:absolute;left:5476;top:-82;width:169;height:1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">
                            <v:imagedata r:id="rId92" o:title=""/>
                          </v:shape>
                          <v:shape id="Ink 138" o:spid="_x0000_s1032" type="#_x0000_t75" style="position:absolute;left:18206;top:1526;width:1885;height:28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">
                            <v:imagedata r:id="rId93" o:title=""/>
                          </v:shape>
                          <v:shape id="Ink 139" o:spid="_x0000_s1033" type="#_x0000_t75" style="position:absolute;left:19083;top:1270;width:2282;height:314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">
                            <v:imagedata r:id="rId94" o:title=""/>
                          </v:shape>
                          <v:shape id="Ink 140" o:spid="_x0000_s1034" type="#_x0000_t75" style="position:absolute;left:21607;top:1453;width:5274;height:33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">
                            <v:imagedata r:id="rId95" o:title=""/>
                          </v:shape>
                          <v:shape id="Ink 141" o:spid="_x0000_s1035" type="#_x0000_t75" style="position:absolute;left:21716;top:2843;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">
                            <v:imagedata r:id="rId92" o:title=""/>
                          </v:shape>
                        </v:group>
                      </w:pict>
                    </mc:Fallback>
                  </mc:AlternateContent>
                </w:r>
              </w:p>
            </w:tc>
          </w:tr>
          <w:tr w:rsidR="00AA7163" w14:paraId="441713DB" w14:textId="77777777" w:rsidTr="006E12D7">
            <w:trPr>
              <w:trHeight w:val="283"/>
            </w:trPr>
            <w:tc>
              <w:tcPr>
                <w:tcW w:w="3209" w:type="dxa"/>
                <w:vAlign w:val="bottom"/>
              </w:tcPr>
              <w:p w14:paraId="4FD13F38" w14:textId="77777777" w:rsidR="00AA7163" w:rsidRPr="0004796B" w:rsidRDefault="00AA7163" w:rsidP="006E12D7">
                <w:pPr>
                  <w:jc w:val="right"/>
                  <w:rPr>
                    <w:smallCaps/>
                    <w:sz w:val="24"/>
                    <w:lang w:val="en-US"/>
                  </w:rPr>
                </w:pPr>
              </w:p>
            </w:tc>
            <w:tc>
              <w:tcPr>
                <w:tcW w:w="6430" w:type="dxa"/>
                <w:tcBorders>
                  <w:top w:val="single" w:sz="4" w:space="0" w:color="auto"/>
                </w:tcBorders>
              </w:tcPr>
              <w:p w14:paraId="29733723" w14:textId="77777777" w:rsidR="00AA7163" w:rsidRPr="00A7773F" w:rsidRDefault="00AA7163" w:rsidP="006E12D7">
                <w:pPr>
                  <w:jc w:val="center"/>
                  <w:rPr>
                    <w:smallCaps/>
                  </w:rPr>
                </w:pPr>
                <w:r w:rsidRPr="00A7773F">
                  <w:rPr>
                    <w:smallCaps/>
                  </w:rPr>
                  <w:t>201370493</w:t>
                </w:r>
              </w:p>
            </w:tc>
          </w:tr>
          <w:tr w:rsidR="00AA7163" w14:paraId="0522CE30" w14:textId="77777777" w:rsidTr="006E12D7">
            <w:trPr>
              <w:trHeight w:val="567"/>
            </w:trPr>
            <w:tc>
              <w:tcPr>
                <w:tcW w:w="3209" w:type="dxa"/>
                <w:vAlign w:val="bottom"/>
              </w:tcPr>
              <w:p w14:paraId="44617FBE" w14:textId="77777777" w:rsidR="00AA7163" w:rsidRPr="00A7773F" w:rsidRDefault="00AA7163" w:rsidP="006E12D7">
                <w:pPr>
                  <w:jc w:val="right"/>
                  <w:rPr>
                    <w:smallCaps/>
                    <w:sz w:val="24"/>
                    <w:lang w:val="en-US"/>
                  </w:rPr>
                </w:pPr>
                <w:r w:rsidRPr="0004796B">
                  <w:rPr>
                    <w:smallCaps/>
                    <w:sz w:val="24"/>
                    <w:lang w:val="en-US"/>
                  </w:rPr>
                  <w:t xml:space="preserve">Mette </w:t>
                </w:r>
                <w:proofErr w:type="spellStart"/>
                <w:r w:rsidRPr="0004796B">
                  <w:rPr>
                    <w:smallCaps/>
                    <w:sz w:val="24"/>
                    <w:lang w:val="en-US"/>
                  </w:rPr>
                  <w:t>Grønbech</w:t>
                </w:r>
                <w:proofErr w:type="spellEnd"/>
              </w:p>
            </w:tc>
            <w:tc>
              <w:tcPr>
                <w:tcW w:w="6430" w:type="dxa"/>
                <w:tcBorders>
                  <w:bottom w:val="single" w:sz="4" w:space="0" w:color="auto"/>
                </w:tcBorders>
              </w:tcPr>
              <w:p w14:paraId="6B6E64ED" w14:textId="77777777" w:rsidR="00AA7163" w:rsidRPr="00A7773F" w:rsidRDefault="00AA7163" w:rsidP="006E12D7">
                <w:pPr>
                  <w:jc w:val="center"/>
                  <w:rPr>
                    <w:smallCaps/>
                  </w:rPr>
                </w:pPr>
                <w:r>
                  <w:rPr>
                    <w:noProof/>
                    <w:lang w:val="en-US"/>
                  </w:rPr>
                  <mc:AlternateContent>
                    <mc:Choice Requires="wpg">
                      <w:drawing>
                        <wp:anchor distT="0" distB="0" distL="114300" distR="114300" simplePos="0" relativeHeight="251701248" behindDoc="0" locked="0" layoutInCell="1" allowOverlap="1" wp14:anchorId="5032C0FA" wp14:editId="5EDA9901">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96">
                                  <w14:nvContentPartPr>
                                    <w14:cNvPr id="173" name="Ink 173"/>
                                    <w14:cNvContentPartPr/>
                                  </w14:nvContentPartPr>
                                  <w14:xfrm>
                                    <a:off x="0" y="0"/>
                                    <a:ext cx="2165040" cy="1076400"/>
                                  </w14:xfrm>
                                </w14:contentPart>
                                <w14:contentPart bwMode="auto" r:id="rId97">
                                  <w14:nvContentPartPr>
                                    <w14:cNvPr id="174" name="Ink 174"/>
                                    <w14:cNvContentPartPr/>
                                  </w14:nvContentPartPr>
                                  <w14:xfrm>
                                    <a:off x="1240972" y="421574"/>
                                    <a:ext cx="644400" cy="185040"/>
                                  </w14:xfrm>
                                </w14:contentPart>
                                <w14:contentPart bwMode="auto" r:id="rId98">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w:pict>
                        <v:group w14:anchorId="7AFF2DE0" id="Group 176" o:spid="_x0000_s1026" style="position:absolute;margin-left:103.5pt;margin-top:2.4pt;width:99.55pt;height:23.65pt;z-index:251701248;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">
                            <v:imagedata r:id="rId99"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">
                            <v:imagedata r:id="rId100"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">
                            <v:imagedata r:id="rId101" o:title=""/>
                          </v:shape>
                          <w10:wrap anchorx="margin"/>
                        </v:group>
                      </w:pict>
                    </mc:Fallback>
                  </mc:AlternateContent>
                </w:r>
              </w:p>
            </w:tc>
          </w:tr>
          <w:tr w:rsidR="00AA7163" w14:paraId="4F1051BB" w14:textId="77777777" w:rsidTr="006E12D7">
            <w:trPr>
              <w:trHeight w:val="283"/>
            </w:trPr>
            <w:tc>
              <w:tcPr>
                <w:tcW w:w="3209" w:type="dxa"/>
                <w:vAlign w:val="bottom"/>
              </w:tcPr>
              <w:p w14:paraId="234CC51B" w14:textId="77777777" w:rsidR="00AA7163" w:rsidRPr="0004796B" w:rsidRDefault="00AA7163" w:rsidP="006E12D7">
                <w:pPr>
                  <w:jc w:val="right"/>
                  <w:rPr>
                    <w:smallCaps/>
                    <w:sz w:val="24"/>
                    <w:lang w:val="en-US"/>
                  </w:rPr>
                </w:pPr>
              </w:p>
            </w:tc>
            <w:tc>
              <w:tcPr>
                <w:tcW w:w="6430" w:type="dxa"/>
                <w:tcBorders>
                  <w:top w:val="single" w:sz="4" w:space="0" w:color="auto"/>
                </w:tcBorders>
              </w:tcPr>
              <w:p w14:paraId="53326317" w14:textId="77777777" w:rsidR="00AA7163" w:rsidRPr="00A7773F" w:rsidRDefault="00AA7163" w:rsidP="006E12D7">
                <w:pPr>
                  <w:jc w:val="center"/>
                  <w:rPr>
                    <w:smallCaps/>
                  </w:rPr>
                </w:pPr>
                <w:r w:rsidRPr="00A7773F">
                  <w:rPr>
                    <w:smallCaps/>
                  </w:rPr>
                  <w:t>201305561</w:t>
                </w:r>
              </w:p>
            </w:tc>
          </w:tr>
          <w:tr w:rsidR="00AA7163" w14:paraId="500862EA" w14:textId="77777777" w:rsidTr="006E12D7">
            <w:trPr>
              <w:trHeight w:val="567"/>
            </w:trPr>
            <w:tc>
              <w:tcPr>
                <w:tcW w:w="3209" w:type="dxa"/>
                <w:vAlign w:val="bottom"/>
              </w:tcPr>
              <w:p w14:paraId="401C4DBF" w14:textId="77777777" w:rsidR="00AA7163" w:rsidRDefault="00AA7163" w:rsidP="006E12D7">
                <w:pPr>
                  <w:jc w:val="right"/>
                  <w:rPr>
                    <w:smallCaps/>
                    <w:sz w:val="24"/>
                  </w:rPr>
                </w:pPr>
                <w:r w:rsidRPr="00FB4703">
                  <w:rPr>
                    <w:smallCaps/>
                    <w:sz w:val="24"/>
                  </w:rPr>
                  <w:t>Nicklas Nielsen</w:t>
                </w:r>
              </w:p>
            </w:tc>
            <w:tc>
              <w:tcPr>
                <w:tcW w:w="6430" w:type="dxa"/>
                <w:tcBorders>
                  <w:bottom w:val="single" w:sz="4" w:space="0" w:color="auto"/>
                </w:tcBorders>
              </w:tcPr>
              <w:p w14:paraId="18DF77EC" w14:textId="77777777" w:rsidR="00AA7163" w:rsidRPr="00A7773F" w:rsidRDefault="00AA7163" w:rsidP="006E12D7">
                <w:pPr>
                  <w:jc w:val="center"/>
                  <w:rPr>
                    <w:smallCaps/>
                  </w:rPr>
                </w:pPr>
                <w:r>
                  <w:rPr>
                    <w:noProof/>
                    <w:lang w:val="en-US"/>
                  </w:rPr>
                  <mc:AlternateContent>
                    <mc:Choice Requires="wpg">
                      <w:drawing>
                        <wp:anchor distT="0" distB="0" distL="114300" distR="114300" simplePos="0" relativeHeight="251704320" behindDoc="0" locked="0" layoutInCell="1" allowOverlap="1" wp14:anchorId="2372FA3E" wp14:editId="032C9D00">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102">
                                  <w14:nvContentPartPr>
                                    <w14:cNvPr id="46" name="Ink 46"/>
                                    <w14:cNvContentPartPr/>
                                  </w14:nvContentPartPr>
                                  <w14:xfrm>
                                    <a:off x="2149434" y="17813"/>
                                    <a:ext cx="343440" cy="288720"/>
                                  </w14:xfrm>
                                </w14:contentPart>
                                <w14:contentPart bwMode="auto" r:id="rId103">
                                  <w14:nvContentPartPr>
                                    <w14:cNvPr id="52" name="Ink 52"/>
                                    <w14:cNvContentPartPr/>
                                  </w14:nvContentPartPr>
                                  <w14:xfrm>
                                    <a:off x="2523507" y="166255"/>
                                    <a:ext cx="73800" cy="110520"/>
                                  </w14:xfrm>
                                </w14:contentPart>
                                <w14:contentPart bwMode="auto" r:id="rId104">
                                  <w14:nvContentPartPr>
                                    <w14:cNvPr id="55" name="Ink 55"/>
                                    <w14:cNvContentPartPr/>
                                  </w14:nvContentPartPr>
                                  <w14:xfrm>
                                    <a:off x="2565071" y="35626"/>
                                    <a:ext cx="42120" cy="40320"/>
                                  </w14:xfrm>
                                </w14:contentPart>
                                <w14:contentPart bwMode="auto" r:id="rId105">
                                  <w14:nvContentPartPr>
                                    <w14:cNvPr id="56" name="Ink 56"/>
                                    <w14:cNvContentPartPr/>
                                  </w14:nvContentPartPr>
                                  <w14:xfrm>
                                    <a:off x="2654136" y="166255"/>
                                    <a:ext cx="249840" cy="134280"/>
                                  </w14:xfrm>
                                </w14:contentPart>
                                <w14:contentPart bwMode="auto" r:id="rId106">
                                  <w14:nvContentPartPr>
                                    <w14:cNvPr id="57" name="Ink 57"/>
                                    <w14:cNvContentPartPr/>
                                  </w14:nvContentPartPr>
                                  <w14:xfrm>
                                    <a:off x="2844141" y="0"/>
                                    <a:ext cx="88560" cy="305640"/>
                                  </w14:xfrm>
                                </w14:contentPart>
                                <w14:contentPart bwMode="auto" r:id="rId107">
                                  <w14:nvContentPartPr>
                                    <w14:cNvPr id="58" name="Ink 58"/>
                                    <w14:cNvContentPartPr/>
                                  </w14:nvContentPartPr>
                                  <w14:xfrm>
                                    <a:off x="2915393" y="100941"/>
                                    <a:ext cx="295560" cy="189000"/>
                                  </w14:xfrm>
                                </w14:contentPart>
                                <w14:contentPart bwMode="auto" r:id="rId108">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109">
                                    <w14:nvContentPartPr>
                                      <w14:cNvPr id="61" name="Ink 61"/>
                                      <w14:cNvContentPartPr/>
                                    </w14:nvContentPartPr>
                                    <w14:xfrm>
                                      <a:off x="0" y="11876"/>
                                      <a:ext cx="347760" cy="346680"/>
                                    </w14:xfrm>
                                  </w14:contentPart>
                                  <w14:contentPart bwMode="auto" r:id="rId110">
                                    <w14:nvContentPartPr>
                                      <w14:cNvPr id="62" name="Ink 62"/>
                                      <w14:cNvContentPartPr/>
                                    </w14:nvContentPartPr>
                                    <w14:xfrm>
                                      <a:off x="433450" y="207819"/>
                                      <a:ext cx="103320" cy="109440"/>
                                    </w14:xfrm>
                                  </w14:contentPart>
                                  <w14:contentPart bwMode="auto" r:id="rId111">
                                    <w14:nvContentPartPr>
                                      <w14:cNvPr id="64" name="Ink 64"/>
                                      <w14:cNvContentPartPr/>
                                    </w14:nvContentPartPr>
                                    <w14:xfrm>
                                      <a:off x="380011" y="71252"/>
                                      <a:ext cx="360" cy="360"/>
                                    </w14:xfrm>
                                  </w14:contentPart>
                                  <w14:contentPart bwMode="auto" r:id="rId112">
                                    <w14:nvContentPartPr>
                                      <w14:cNvPr id="65" name="Ink 65"/>
                                      <w14:cNvContentPartPr/>
                                    </w14:nvContentPartPr>
                                    <w14:xfrm>
                                      <a:off x="617517" y="184068"/>
                                      <a:ext cx="278640" cy="133920"/>
                                    </w14:xfrm>
                                  </w14:contentPart>
                                  <w14:contentPart bwMode="auto" r:id="rId113">
                                    <w14:nvContentPartPr>
                                      <w14:cNvPr id="66" name="Ink 66"/>
                                      <w14:cNvContentPartPr/>
                                    </w14:nvContentPartPr>
                                    <w14:xfrm>
                                      <a:off x="819398" y="83128"/>
                                      <a:ext cx="356760" cy="194040"/>
                                    </w14:xfrm>
                                  </w14:contentPart>
                                  <w14:contentPart bwMode="auto" r:id="rId114">
                                    <w14:nvContentPartPr>
                                      <w14:cNvPr id="68" name="Ink 68"/>
                                      <w14:cNvContentPartPr/>
                                    </w14:nvContentPartPr>
                                    <w14:xfrm>
                                      <a:off x="1116281" y="0"/>
                                      <a:ext cx="67680" cy="239760"/>
                                    </w14:xfrm>
                                  </w14:contentPart>
                                  <w14:contentPart bwMode="auto" r:id="rId115">
                                    <w14:nvContentPartPr>
                                      <w14:cNvPr id="69" name="Ink 69"/>
                                      <w14:cNvContentPartPr/>
                                    </w14:nvContentPartPr>
                                    <w14:xfrm>
                                      <a:off x="1252847" y="89065"/>
                                      <a:ext cx="248040" cy="146520"/>
                                    </w14:xfrm>
                                  </w14:contentPart>
                                  <w14:contentPart bwMode="auto" r:id="rId116">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w:pict>
                        <v:group w14:anchorId="50C07BE7" id="Group 45" o:spid="_x0000_s1026" style="position:absolute;margin-left:67.15pt;margin-top:7.6pt;width:174.8pt;height:17.25pt;z-index:251704320;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cMW5MQA&#10;AADbAAAADwAAAGRycy9kb3ducmV2LnhtbESPzWrDMBCE74G8g9hCbrGcppjiRgnFUMgpUDcQfFus&#10;rX9qrRxLsZ23rwqFHIeZ+YbZHWbTiZEG11hWsIliEMSl1Q1XCs5fH+tXEM4ja+wsk4I7OTjsl4sd&#10;ptpO/Elj7isRIOxSVFB736dSurImgy6yPXHwvu1g0Ac5VFIPOAW46eRzHCfSYMNhocaesprKn/xm&#10;FIxb2bVZkY2FOeWbTJft9XJplVo9ze9vIDzN/hH+bx+1gpcE/r6EHyD3v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hwxbkxAAAANsAAAAPAAAAAAAAAAAAAAAAAJgCAABkcnMvZG93&#10;bnJldi54bWxQSwUGAAAAAAQABADzAAAAiQMAAAAA&#10;">
                            <v:imagedata r:id="rId117"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35/4QcQA&#10;AADbAAAADwAAAGRycy9kb3ducmV2LnhtbESPQWvCQBSE74L/YXlCb7prpEVSV1FBEHrQqqTX1+xr&#10;Esy+DdlV47/vCoLHYWa+YWaLztbiSq2vHGsYjxQI4tyZigsNp+NmOAXhA7LB2jFpuJOHxbzfm2Fq&#10;3I2/6XoIhYgQ9ilqKENoUil9XpJFP3INcfT+XGsxRNkW0rR4i3Bby0SpD2mx4rhQYkPrkvLz4WI1&#10;ZOfmZ7O/K2W/dr/7XbZO5GqSaf026JafIAJ14RV+trdGw3sCjy/xB8j5P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fn/hBxAAAANsAAAAPAAAAAAAAAAAAAAAAAJgCAABkcnMvZG93&#10;bnJldi54bWxQSwUGAAAAAAQABADzAAAAiQMAAAAA&#10;">
                            <v:imagedata r:id="rId118"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">
                            <v:imagedata r:id="rId119"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ntoBcUA&#10;AADbAAAADwAAAGRycy9kb3ducmV2LnhtbESPW2sCMRSE3wv+h3AKfZGarTd0NUopiD6IeCno42Fz&#10;uru4OVmSqOu/N4LQx2FmvmGm88ZU4krOl5YVfHUSEMSZ1SXnCn4Pi88RCB+QNVaWScGdPMxnrbcp&#10;ptreeEfXfchFhLBPUUERQp1K6bOCDPqOrYmj92edwRCly6V2eItwU8lukgylwZLjQoE1/RSUnfcX&#10;o2DVX9SbQ7NtY7t76WXueDyN10ulPt6b7wmIQE34D7/aK61gMITnl/gD5O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OntoBcUAAADbAAAADwAAAAAAAAAAAAAAAACYAgAAZHJzL2Rv&#10;d25yZXYueG1sUEsFBgAAAAAEAAQA8wAAAIoDAAAAAA==&#10;">
                            <v:imagedata r:id="rId120"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">
                            <v:imagedata r:id="rId121"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">
                            <v:imagedata r:id="rId122"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">
                            <v:imagedata r:id="rId123"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">
                              <v:imagedata r:id="rId124"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">
                              <v:imagedata r:id="rId125"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">
                              <v:imagedata r:id="rId126"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">
                              <v:imagedata r:id="rId127"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">
                              <v:imagedata r:id="rId128"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">
                              <v:imagedata r:id="rId129"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">
                              <v:imagedata r:id="rId130"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">
                              <v:imagedata r:id="rId131" o:title=""/>
                            </v:shape>
                          </v:group>
                          <w10:wrap anchorx="margin"/>
                        </v:group>
                      </w:pict>
                    </mc:Fallback>
                  </mc:AlternateContent>
                </w:r>
              </w:p>
            </w:tc>
          </w:tr>
          <w:tr w:rsidR="00AA7163" w14:paraId="21B5D618" w14:textId="77777777" w:rsidTr="006E12D7">
            <w:trPr>
              <w:trHeight w:val="283"/>
            </w:trPr>
            <w:tc>
              <w:tcPr>
                <w:tcW w:w="3209" w:type="dxa"/>
                <w:vAlign w:val="bottom"/>
              </w:tcPr>
              <w:p w14:paraId="6CC77E1A" w14:textId="77777777" w:rsidR="00AA7163" w:rsidRPr="00FB4703" w:rsidRDefault="00AA7163" w:rsidP="006E12D7">
                <w:pPr>
                  <w:jc w:val="right"/>
                  <w:rPr>
                    <w:smallCaps/>
                    <w:sz w:val="24"/>
                  </w:rPr>
                </w:pPr>
              </w:p>
            </w:tc>
            <w:tc>
              <w:tcPr>
                <w:tcW w:w="6430" w:type="dxa"/>
                <w:tcBorders>
                  <w:top w:val="single" w:sz="4" w:space="0" w:color="auto"/>
                </w:tcBorders>
              </w:tcPr>
              <w:p w14:paraId="3C3D9625" w14:textId="77777777" w:rsidR="00AA7163" w:rsidRPr="00A7773F" w:rsidRDefault="00AA7163" w:rsidP="006E12D7">
                <w:pPr>
                  <w:jc w:val="center"/>
                  <w:rPr>
                    <w:smallCaps/>
                  </w:rPr>
                </w:pPr>
                <w:r w:rsidRPr="00A7773F">
                  <w:rPr>
                    <w:smallCaps/>
                  </w:rPr>
                  <w:t>201370286</w:t>
                </w:r>
              </w:p>
            </w:tc>
          </w:tr>
          <w:tr w:rsidR="00AA7163" w14:paraId="082BC853" w14:textId="77777777" w:rsidTr="006E12D7">
            <w:trPr>
              <w:trHeight w:val="567"/>
            </w:trPr>
            <w:tc>
              <w:tcPr>
                <w:tcW w:w="3209" w:type="dxa"/>
                <w:vAlign w:val="bottom"/>
              </w:tcPr>
              <w:p w14:paraId="57E32997" w14:textId="77777777" w:rsidR="00AA7163" w:rsidRDefault="00AA7163" w:rsidP="006E12D7">
                <w:pPr>
                  <w:jc w:val="right"/>
                  <w:rPr>
                    <w:smallCaps/>
                    <w:sz w:val="24"/>
                  </w:rPr>
                </w:pPr>
                <w:r w:rsidRPr="00FB4703">
                  <w:rPr>
                    <w:smallCaps/>
                    <w:sz w:val="24"/>
                  </w:rPr>
                  <w:t>Rasmus Brædder Hemmingsen</w:t>
                </w:r>
              </w:p>
            </w:tc>
            <w:tc>
              <w:tcPr>
                <w:tcW w:w="6430" w:type="dxa"/>
                <w:tcBorders>
                  <w:bottom w:val="single" w:sz="4" w:space="0" w:color="auto"/>
                </w:tcBorders>
              </w:tcPr>
              <w:p w14:paraId="40BF5BA6" w14:textId="77777777" w:rsidR="00AA7163" w:rsidRPr="00A7773F" w:rsidRDefault="00AA7163" w:rsidP="006E12D7">
                <w:pPr>
                  <w:jc w:val="center"/>
                  <w:rPr>
                    <w:smallCaps/>
                  </w:rPr>
                </w:pPr>
                <w:r>
                  <w:rPr>
                    <w:noProof/>
                    <w:lang w:val="en-US"/>
                  </w:rPr>
                  <mc:AlternateContent>
                    <mc:Choice Requires="wpg">
                      <w:drawing>
                        <wp:anchor distT="0" distB="0" distL="114300" distR="114300" simplePos="0" relativeHeight="251706368" behindDoc="0" locked="0" layoutInCell="1" allowOverlap="1" wp14:anchorId="753A0ECA" wp14:editId="618FB01C">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32">
                                  <w14:nvContentPartPr>
                                    <w14:cNvPr id="144" name="Ink 144"/>
                                    <w14:cNvContentPartPr/>
                                  </w14:nvContentPartPr>
                                  <w14:xfrm>
                                    <a:off x="0" y="0"/>
                                    <a:ext cx="337680" cy="759600"/>
                                  </w14:xfrm>
                                </w14:contentPart>
                                <w14:contentPart bwMode="auto" r:id="rId133">
                                  <w14:nvContentPartPr>
                                    <w14:cNvPr id="145" name="Ink 145"/>
                                    <w14:cNvContentPartPr/>
                                  </w14:nvContentPartPr>
                                  <w14:xfrm>
                                    <a:off x="332509" y="421574"/>
                                    <a:ext cx="187920" cy="337680"/>
                                  </w14:xfrm>
                                </w14:contentPart>
                                <w14:contentPart bwMode="auto" r:id="rId134">
                                  <w14:nvContentPartPr>
                                    <w14:cNvPr id="146" name="Ink 146"/>
                                    <w14:cNvContentPartPr/>
                                  </w14:nvContentPartPr>
                                  <w14:xfrm>
                                    <a:off x="540327" y="409698"/>
                                    <a:ext cx="156960" cy="401400"/>
                                  </w14:xfrm>
                                </w14:contentPart>
                                <w14:contentPart bwMode="auto" r:id="rId135">
                                  <w14:nvContentPartPr>
                                    <w14:cNvPr id="147" name="Ink 147"/>
                                    <w14:cNvContentPartPr/>
                                  </w14:nvContentPartPr>
                                  <w14:xfrm>
                                    <a:off x="801584" y="498763"/>
                                    <a:ext cx="765000" cy="282240"/>
                                  </w14:xfrm>
                                </w14:contentPart>
                                <w14:contentPart bwMode="auto" r:id="rId136">
                                  <w14:nvContentPartPr>
                                    <w14:cNvPr id="148" name="Ink 148"/>
                                    <w14:cNvContentPartPr/>
                                  </w14:nvContentPartPr>
                                  <w14:xfrm>
                                    <a:off x="1377538" y="765958"/>
                                    <a:ext cx="131040" cy="81360"/>
                                  </w14:xfrm>
                                </w14:contentPart>
                                <w14:contentPart bwMode="auto" r:id="rId137">
                                  <w14:nvContentPartPr>
                                    <w14:cNvPr id="149" name="Ink 149"/>
                                    <w14:cNvContentPartPr/>
                                  </w14:nvContentPartPr>
                                  <w14:xfrm>
                                    <a:off x="1905990" y="528452"/>
                                    <a:ext cx="38160" cy="245160"/>
                                  </w14:xfrm>
                                </w14:contentPart>
                                <w14:contentPart bwMode="auto" r:id="rId138">
                                  <w14:nvContentPartPr>
                                    <w14:cNvPr id="150" name="Ink 150"/>
                                    <w14:cNvContentPartPr/>
                                  </w14:nvContentPartPr>
                                  <w14:xfrm>
                                    <a:off x="1935678" y="641267"/>
                                    <a:ext cx="170640" cy="57960"/>
                                  </w14:xfrm>
                                </w14:contentPart>
                                <w14:contentPart bwMode="auto" r:id="rId139">
                                  <w14:nvContentPartPr>
                                    <w14:cNvPr id="151" name="Ink 151"/>
                                    <w14:cNvContentPartPr/>
                                  </w14:nvContentPartPr>
                                  <w14:xfrm>
                                    <a:off x="2066307" y="540327"/>
                                    <a:ext cx="953280" cy="312120"/>
                                  </w14:xfrm>
                                </w14:contentPart>
                                <w14:contentPart bwMode="auto" r:id="rId140">
                                  <w14:nvContentPartPr>
                                    <w14:cNvPr id="152" name="Ink 152"/>
                                    <w14:cNvContentPartPr/>
                                  </w14:nvContentPartPr>
                                  <w14:xfrm>
                                    <a:off x="3105397" y="629392"/>
                                    <a:ext cx="442080" cy="490320"/>
                                  </w14:xfrm>
                                </w14:contentPart>
                                <w14:contentPart bwMode="auto" r:id="rId141">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w:pict>
                        <v:group w14:anchorId="1DB87877" id="Group 154" o:spid="_x0000_s1026" style="position:absolute;margin-left:84.6pt;margin-top:-10.8pt;width:144.7pt;height:37.85pt;z-index:251706368;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Osd08QA&#10;AADcAAAADwAAAGRycy9kb3ducmV2LnhtbERP32vCMBB+H/g/hBP2NlNHFVeN4gYDcQO12xDfjuZs&#10;y5pLSaLW/34ZCL7dx/fzZovONOJMzteWFQwHCQjiwuqaSwXfX+9PExA+IGtsLJOCK3lYzHsPM8y0&#10;vfCOznkoRQxhn6GCKoQ2k9IXFRn0A9sSR+5oncEQoSuldniJ4aaRz0kylgZrjg0VtvRWUfGbn4yC&#10;/PpZpvuPn5f2FdejxB2Wk81xq9Rjv1tOQQTqwl18c690nJ+m8P9MvEDO/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s6x3TxAAAANwAAAAPAAAAAAAAAAAAAAAAAJgCAABkcnMvZG93&#10;bnJldi54bWxQSwUGAAAAAAQABADzAAAAiQMAAAAA&#10;">
                            <v:imagedata r:id="rId142"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">
                            <v:imagedata r:id="rId143"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peF8EA&#10;AADcAAAADwAAAGRycy9kb3ducmV2LnhtbERPTYvCMBC9C/sfwix4EU1XXdGuUUQQvFb34HFoxqZu&#10;MylN1lZ/vREEb/N4n7Ncd7YSV2p86VjB1ygBQZw7XXKh4Pe4G85B+ICssXJMCm7kYb366C0x1a7l&#10;jK6HUIgYwj5FBSaEOpXS54Ys+pGriSN3do3FEGFTSN1gG8NtJcdJMpMWS44NBmvaGsr/Dv9WwcDd&#10;s4Wc5JNumtjTZfedtdnAKNX/7DY/IAJ14S1+ufc6zp/O4PlMvECuH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4Gl4XwQAAANwAAAAPAAAAAAAAAAAAAAAAAJgCAABkcnMvZG93bnJl&#10;di54bWxQSwUGAAAAAAQABADzAAAAhgMAAAAA&#10;">
                            <v:imagedata r:id="rId144"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">
                            <v:imagedata r:id="rId145"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">
                            <v:imagedata r:id="rId146"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AvZvcQA&#10;AADcAAAADwAAAGRycy9kb3ducmV2LnhtbERPTWvCQBC9F/oflin0VjdKKRpdg5gKRQ9W7aHHITtm&#10;02Zn0+wa4793BaG3ebzPmWW9rUVHra8cKxgOEhDEhdMVlwq+DquXMQgfkDXWjknBhTxk88eHGaba&#10;nXlH3T6UIoawT1GBCaFJpfSFIYt+4BriyB1dazFE2JZSt3iO4baWoyR5kxYrjg0GG1oaKn73J6vA&#10;rr7z089k8+7Lv22+Xvv+c9MZpZ6f+sUURKA+/Ivv7g8d579O4PZMvEDOr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MC9m9xAAAANwAAAAPAAAAAAAAAAAAAAAAAJgCAABkcnMvZG93&#10;bnJldi54bWxQSwUGAAAAAAQABADzAAAAiQMAAAAA&#10;">
                            <v:imagedata r:id="rId147"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">
                            <v:imagedata r:id="rId148"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0zGgcEA&#10;AADcAAAADwAAAGRycy9kb3ducmV2LnhtbERPzWrCQBC+F/oOyxR6qxuVhCZmI6UgiNSDqQ8wZMck&#10;mJ0Nu2tM394tFHqbj+93yu1sBjGR871lBctFAoK4sbrnVsH5e/f2DsIHZI2DZVLwQx621fNTiYW2&#10;dz7RVIdWxBD2BSroQhgLKX3TkUG/sCNx5C7WGQwRulZqh/cYbga5SpJMGuw5NnQ40mdHzbW+GQXT&#10;Ic/TOuDaZevaTJwfv+SQK/X6Mn9sQASaw7/4z73XcX66hN9n4gWye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bTMaBwQAAANwAAAAPAAAAAAAAAAAAAAAAAJgCAABkcnMvZG93bnJl&#10;di54bWxQSwUGAAAAAAQABADzAAAAhgMAAAAA&#10;">
                            <v:imagedata r:id="rId149"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AzUUMQA&#10;AADcAAAADwAAAGRycy9kb3ducmV2LnhtbERP22oCMRB9L/QfwhT6UjSrUJXVKKVQWlqLeMHnYTNu&#10;tt1Mls1U1783gtC3OZzrzBadr9WR2lgFNjDoZ6CIi2ArLg3stm+9CagoyBbrwGTgTBEW8/u7GeY2&#10;nHhNx42UKoVwzNGAE2lyrWPhyGPsh4Y4cYfQepQE21LbFk8p3Nd6mGUj7bHi1OCwoVdHxe/mzxs4&#10;nFdP+5/l92A3+azG46WTr/dCjHl86F6moIQ6+Rff3B82zX8ewvWZdIGeX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kDNRQxAAAANwAAAAPAAAAAAAAAAAAAAAAAJgCAABkcnMvZG93&#10;bnJldi54bWxQSwUGAAAAAAQABADzAAAAiQMAAAAA&#10;">
                            <v:imagedata r:id="rId150"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">
                            <v:imagedata r:id="rId151" o:title=""/>
                          </v:shape>
                          <w10:wrap anchorx="margin"/>
                        </v:group>
                      </w:pict>
                    </mc:Fallback>
                  </mc:AlternateContent>
                </w:r>
              </w:p>
            </w:tc>
          </w:tr>
          <w:tr w:rsidR="00AA7163" w14:paraId="15649F18" w14:textId="77777777" w:rsidTr="006E12D7">
            <w:trPr>
              <w:trHeight w:val="283"/>
            </w:trPr>
            <w:tc>
              <w:tcPr>
                <w:tcW w:w="3209" w:type="dxa"/>
                <w:vAlign w:val="bottom"/>
              </w:tcPr>
              <w:p w14:paraId="12B0C38A" w14:textId="77777777" w:rsidR="00AA7163" w:rsidRPr="00FB4703" w:rsidRDefault="00AA7163" w:rsidP="006E12D7">
                <w:pPr>
                  <w:jc w:val="right"/>
                  <w:rPr>
                    <w:smallCaps/>
                    <w:sz w:val="24"/>
                  </w:rPr>
                </w:pPr>
              </w:p>
            </w:tc>
            <w:tc>
              <w:tcPr>
                <w:tcW w:w="6430" w:type="dxa"/>
                <w:tcBorders>
                  <w:top w:val="single" w:sz="4" w:space="0" w:color="auto"/>
                </w:tcBorders>
              </w:tcPr>
              <w:p w14:paraId="224A3F21" w14:textId="77777777" w:rsidR="00AA7163" w:rsidRPr="00A7773F" w:rsidRDefault="00AA7163" w:rsidP="006E12D7">
                <w:pPr>
                  <w:jc w:val="center"/>
                  <w:rPr>
                    <w:smallCaps/>
                  </w:rPr>
                </w:pPr>
                <w:r w:rsidRPr="00A7773F">
                  <w:rPr>
                    <w:smallCaps/>
                  </w:rPr>
                  <w:t>201404469</w:t>
                </w:r>
              </w:p>
            </w:tc>
          </w:tr>
        </w:tbl>
        <w:p w14:paraId="4E09E2F9" w14:textId="77777777" w:rsidR="00AA7163" w:rsidRPr="00BA04C7" w:rsidRDefault="00934302" w:rsidP="00AA7163">
          <w:pPr>
            <w:spacing w:after="0"/>
            <w:rPr>
              <w:smallCaps/>
              <w:sz w:val="16"/>
            </w:rPr>
          </w:pPr>
        </w:p>
      </w:sdtContent>
    </w:sdt>
    <w:p w14:paraId="6C554591" w14:textId="77777777" w:rsidR="00AA7163" w:rsidRPr="002C502F" w:rsidRDefault="00AA7163" w:rsidP="00AA7163">
      <w:pPr>
        <w:rPr>
          <w:smallCaps/>
          <w:sz w:val="2"/>
        </w:rPr>
      </w:pPr>
    </w:p>
    <w:p w14:paraId="110324B2" w14:textId="77777777" w:rsidR="005D2A19"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5D2A19" w:rsidRDefault="005D2A19" w:rsidP="00F77663">
      <w:pPr>
        <w:tabs>
          <w:tab w:val="left" w:pos="284"/>
          <w:tab w:val="left" w:pos="709"/>
        </w:tabs>
        <w:jc w:val="left"/>
        <w:rPr>
          <w:rFonts w:ascii="Helvetica" w:hAnsi="Helvetica"/>
          <w:sz w:val="18"/>
          <w:szCs w:val="18"/>
          <w:shd w:val="clear" w:color="auto" w:fill="FEFEFE"/>
        </w:rPr>
      </w:pPr>
    </w:p>
    <w:sectPr w:rsidR="005D2A19" w:rsidRPr="005D2A19" w:rsidSect="00AA7163">
      <w:headerReference w:type="default" r:id="rId152"/>
      <w:footerReference w:type="default" r:id="rId153"/>
      <w:footerReference w:type="first" r:id="rId154"/>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198BAC" w14:textId="77777777" w:rsidR="00934302" w:rsidRDefault="00934302" w:rsidP="00FE7579">
      <w:pPr>
        <w:spacing w:after="0" w:line="240" w:lineRule="auto"/>
      </w:pPr>
      <w:r>
        <w:separator/>
      </w:r>
    </w:p>
  </w:endnote>
  <w:endnote w:type="continuationSeparator" w:id="0">
    <w:p w14:paraId="626E0CB2" w14:textId="77777777" w:rsidR="00934302" w:rsidRDefault="00934302"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744151"/>
      <w:docPartObj>
        <w:docPartGallery w:val="Page Numbers (Bottom of Page)"/>
        <w:docPartUnique/>
      </w:docPartObj>
    </w:sdtPr>
    <w:sdtEndPr/>
    <w:sdtContent>
      <w:sdt>
        <w:sdtPr>
          <w:id w:val="-1769616900"/>
          <w:docPartObj>
            <w:docPartGallery w:val="Page Numbers (Top of Page)"/>
            <w:docPartUnique/>
          </w:docPartObj>
        </w:sdtPr>
        <w:sdtEndPr/>
        <w:sdtContent>
          <w:p w14:paraId="669E558F" w14:textId="737113B3" w:rsidR="00937FDF" w:rsidRDefault="00937FDF">
            <w:pPr>
              <w:pStyle w:val="Sidefod"/>
              <w:jc w:val="right"/>
            </w:pPr>
            <w:r>
              <w:t xml:space="preserve">Side </w:t>
            </w:r>
            <w:r>
              <w:rPr>
                <w:b/>
                <w:bCs/>
                <w:sz w:val="24"/>
                <w:szCs w:val="24"/>
              </w:rPr>
              <w:fldChar w:fldCharType="begin"/>
            </w:r>
            <w:r>
              <w:rPr>
                <w:b/>
                <w:bCs/>
              </w:rPr>
              <w:instrText>PAGE</w:instrText>
            </w:r>
            <w:r>
              <w:rPr>
                <w:b/>
                <w:bCs/>
                <w:sz w:val="24"/>
                <w:szCs w:val="24"/>
              </w:rPr>
              <w:fldChar w:fldCharType="separate"/>
            </w:r>
            <w:r w:rsidR="00F077BE">
              <w:rPr>
                <w:b/>
                <w:bCs/>
                <w:noProof/>
              </w:rPr>
              <w:t>3</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F077BE">
              <w:rPr>
                <w:b/>
                <w:bCs/>
                <w:noProof/>
              </w:rPr>
              <w:t>22</w:t>
            </w:r>
            <w:r>
              <w:rPr>
                <w:b/>
                <w:bCs/>
                <w:sz w:val="24"/>
                <w:szCs w:val="24"/>
              </w:rPr>
              <w:fldChar w:fldCharType="end"/>
            </w:r>
          </w:p>
        </w:sdtContent>
      </w:sdt>
    </w:sdtContent>
  </w:sdt>
  <w:p w14:paraId="63454675" w14:textId="77777777" w:rsidR="00937FDF" w:rsidRDefault="00937FDF">
    <w:pPr>
      <w:pStyle w:val="Sidefod"/>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43E79B" w14:textId="77777777" w:rsidR="00937FDF" w:rsidRDefault="00937FDF" w:rsidP="00F102A6">
    <w:pPr>
      <w:pStyle w:val="Sidefod"/>
      <w:jc w:val="right"/>
      <w:rPr>
        <w:smallCaps/>
      </w:rPr>
    </w:pPr>
    <w:r>
      <w:tab/>
    </w:r>
    <w:r>
      <w:tab/>
    </w:r>
  </w:p>
  <w:p w14:paraId="7E18F8DA" w14:textId="77777777" w:rsidR="00937FDF" w:rsidRDefault="00937FDF">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E8DC65" w14:textId="77777777" w:rsidR="00934302" w:rsidRDefault="00934302" w:rsidP="00FE7579">
      <w:pPr>
        <w:spacing w:after="0" w:line="240" w:lineRule="auto"/>
      </w:pPr>
      <w:r>
        <w:separator/>
      </w:r>
    </w:p>
  </w:footnote>
  <w:footnote w:type="continuationSeparator" w:id="0">
    <w:p w14:paraId="1C44F776" w14:textId="77777777" w:rsidR="00934302" w:rsidRDefault="00934302" w:rsidP="00FE7579">
      <w:pPr>
        <w:spacing w:after="0" w:line="240" w:lineRule="auto"/>
      </w:pPr>
      <w:r>
        <w:continuationSeparator/>
      </w:r>
    </w:p>
  </w:footnote>
  <w:footnote w:id="1">
    <w:p w14:paraId="09DA7A95" w14:textId="05C40292" w:rsidR="00937FDF" w:rsidRDefault="00937FDF">
      <w:pPr>
        <w:pStyle w:val="Fodnotetekst"/>
      </w:pPr>
      <w:r>
        <w:rPr>
          <w:rStyle w:val="Fodnotehenvisning"/>
        </w:rPr>
        <w:footnoteRef/>
      </w:r>
      <w:r>
        <w:t xml:space="preserve"> </w:t>
      </w:r>
      <w:r w:rsidR="003938D9">
        <w:t>Reference til hvor kravspecifikationen findes</w:t>
      </w:r>
    </w:p>
  </w:footnote>
  <w:footnote w:id="2">
    <w:p w14:paraId="52D02810" w14:textId="77777777" w:rsidR="00D652DD" w:rsidRDefault="00D652DD" w:rsidP="00D652DD">
      <w:pPr>
        <w:pStyle w:val="Fodnotetekst"/>
      </w:pPr>
      <w:r>
        <w:rPr>
          <w:rStyle w:val="Fodnotehenvisning"/>
        </w:rPr>
        <w:footnoteRef/>
      </w:r>
      <w:r>
        <w:t xml:space="preserve"> </w:t>
      </w:r>
      <w:r w:rsidRPr="0056441D">
        <w:t>https://en.wikipedia.org/wiki/Sandcastle_(software)</w:t>
      </w:r>
    </w:p>
  </w:footnote>
  <w:footnote w:id="3">
    <w:p w14:paraId="169DCB7A" w14:textId="77777777" w:rsidR="00D652DD" w:rsidRDefault="00D652DD" w:rsidP="00D652DD">
      <w:pPr>
        <w:pStyle w:val="Fodnotetekst"/>
      </w:pPr>
      <w:r>
        <w:rPr>
          <w:rStyle w:val="Fodnotehenvisning"/>
        </w:rPr>
        <w:footnoteRef/>
      </w:r>
      <w:r>
        <w:t xml:space="preserve"> </w:t>
      </w:r>
      <w:r w:rsidRPr="0056441D">
        <w:t>http://ewsoftware.github.io/SHFB/html/bd1ddb51-1c4f-434f-bb1a-ce2135d3a909.htm</w:t>
      </w:r>
    </w:p>
  </w:footnote>
  <w:footnote w:id="4">
    <w:p w14:paraId="12A3F583" w14:textId="510286E7" w:rsidR="00937FDF" w:rsidRDefault="00937FDF" w:rsidP="005E4D45">
      <w:pPr>
        <w:pStyle w:val="Fodnotetekst"/>
      </w:pPr>
      <w:r>
        <w:rPr>
          <w:rStyle w:val="Fodnotehenvisning"/>
        </w:rPr>
        <w:footnoteRef/>
      </w:r>
      <w:r>
        <w:t xml:space="preserve"> </w:t>
      </w:r>
      <w:r w:rsidR="003938D9">
        <w:t>Reference til hvor systemarkitekturen findes</w:t>
      </w:r>
    </w:p>
  </w:footnote>
  <w:footnote w:id="5">
    <w:p w14:paraId="7BBBE83C" w14:textId="77777777" w:rsidR="00A5754D" w:rsidRPr="00A5754D" w:rsidRDefault="00A5754D" w:rsidP="00A5754D">
      <w:pPr>
        <w:pStyle w:val="Fodnotetekst"/>
      </w:pPr>
      <w:r>
        <w:rPr>
          <w:rStyle w:val="Fodnotehenvisning"/>
        </w:rPr>
        <w:footnoteRef/>
      </w:r>
      <w:r>
        <w:t xml:space="preserve"> </w:t>
      </w:r>
      <w:r w:rsidRPr="00DE1F12">
        <w:t>https://msdn.microsoft.com/en-us/library/hh848246.aspx?f=255&amp;MSPPError=-2147217396</w:t>
      </w:r>
    </w:p>
  </w:footnote>
  <w:footnote w:id="6">
    <w:p w14:paraId="169EF466" w14:textId="77777777" w:rsidR="00A002FB" w:rsidRPr="00304A4F" w:rsidRDefault="00A002FB" w:rsidP="00A002FB">
      <w:pPr>
        <w:pStyle w:val="Fodnotetekst"/>
        <w:rPr>
          <w:lang w:val="en-GB"/>
        </w:rPr>
      </w:pPr>
      <w:r>
        <w:rPr>
          <w:rStyle w:val="Fodnotehenvisning"/>
        </w:rPr>
        <w:footnoteRef/>
      </w:r>
      <w:r>
        <w:t xml:space="preserve"> </w:t>
      </w:r>
      <w:r>
        <w:rPr>
          <w:lang w:val="en-GB"/>
        </w:rPr>
        <w:t xml:space="preserve">Create, Read, Update </w:t>
      </w:r>
      <w:proofErr w:type="spellStart"/>
      <w:r>
        <w:rPr>
          <w:lang w:val="en-GB"/>
        </w:rPr>
        <w:t>og</w:t>
      </w:r>
      <w:proofErr w:type="spellEnd"/>
      <w:r>
        <w:rPr>
          <w:lang w:val="en-GB"/>
        </w:rPr>
        <w:t xml:space="preserve"> Delet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912FBF" w14:textId="7F12D330" w:rsidR="00937FDF" w:rsidRPr="0013357B" w:rsidRDefault="00937FDF" w:rsidP="009A26F3">
    <w:pPr>
      <w:pStyle w:val="Sidehoved"/>
      <w:ind w:firstLine="1304"/>
    </w:pPr>
    <w:r w:rsidRPr="0013357B">
      <w:rPr>
        <w:rFonts w:ascii="Eurostile ExtendedTwo" w:hAnsi="Eurostile ExtendedTwo" w:cs="Arial"/>
        <w:noProof/>
        <w:sz w:val="40"/>
        <w:szCs w:val="40"/>
        <w:lang w:val="en-US"/>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937FDF" w:rsidRPr="0013357B" w:rsidRDefault="00937FDF" w:rsidP="009A26F3">
    <w:pPr>
      <w:pStyle w:val="Sidehoved"/>
      <w:tabs>
        <w:tab w:val="clear" w:pos="4819"/>
        <w:tab w:val="center" w:pos="4678"/>
      </w:tabs>
    </w:pPr>
    <w:r w:rsidRPr="0013357B">
      <w:tab/>
    </w:r>
    <w:r>
      <w:t>Pristjek220</w:t>
    </w:r>
    <w:r w:rsidRPr="0013357B">
      <w:tab/>
    </w:r>
    <w:r w:rsidR="00671BAA">
      <w:t>27</w:t>
    </w:r>
    <w:r w:rsidRPr="0013357B">
      <w:t>-</w:t>
    </w:r>
    <w:r w:rsidR="00671BAA">
      <w:t>05</w:t>
    </w:r>
    <w:r w:rsidRPr="0013357B">
      <w:t>-201</w:t>
    </w:r>
    <w:r>
      <w:t>6</w:t>
    </w:r>
  </w:p>
  <w:p w14:paraId="5D6CA833" w14:textId="77777777" w:rsidR="00937FDF" w:rsidRDefault="00937FDF">
    <w:pPr>
      <w:pStyle w:val="Sidehove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5A5"/>
    <w:rsid w:val="0001635D"/>
    <w:rsid w:val="00022457"/>
    <w:rsid w:val="0004796B"/>
    <w:rsid w:val="0006610D"/>
    <w:rsid w:val="00067129"/>
    <w:rsid w:val="00080F5F"/>
    <w:rsid w:val="00082FE3"/>
    <w:rsid w:val="0009567B"/>
    <w:rsid w:val="000974AE"/>
    <w:rsid w:val="000978E1"/>
    <w:rsid w:val="000A7CDD"/>
    <w:rsid w:val="000C459E"/>
    <w:rsid w:val="000D672A"/>
    <w:rsid w:val="0010254A"/>
    <w:rsid w:val="00117585"/>
    <w:rsid w:val="00130804"/>
    <w:rsid w:val="0013357B"/>
    <w:rsid w:val="001613B5"/>
    <w:rsid w:val="0018226D"/>
    <w:rsid w:val="001A461D"/>
    <w:rsid w:val="001B098A"/>
    <w:rsid w:val="001B0CDF"/>
    <w:rsid w:val="001C1732"/>
    <w:rsid w:val="001C464D"/>
    <w:rsid w:val="001D6BBB"/>
    <w:rsid w:val="001E5901"/>
    <w:rsid w:val="001F6E5E"/>
    <w:rsid w:val="00202841"/>
    <w:rsid w:val="00213B6E"/>
    <w:rsid w:val="00216002"/>
    <w:rsid w:val="00220806"/>
    <w:rsid w:val="00223B10"/>
    <w:rsid w:val="00240E9A"/>
    <w:rsid w:val="00244935"/>
    <w:rsid w:val="00253BD6"/>
    <w:rsid w:val="002708D7"/>
    <w:rsid w:val="002779B2"/>
    <w:rsid w:val="00284E87"/>
    <w:rsid w:val="00294BD0"/>
    <w:rsid w:val="002975F6"/>
    <w:rsid w:val="002A0D3E"/>
    <w:rsid w:val="002A2BDD"/>
    <w:rsid w:val="002A4BA6"/>
    <w:rsid w:val="002A6C6B"/>
    <w:rsid w:val="002A77A6"/>
    <w:rsid w:val="002B1897"/>
    <w:rsid w:val="002B5362"/>
    <w:rsid w:val="002C3202"/>
    <w:rsid w:val="002E798F"/>
    <w:rsid w:val="00302A87"/>
    <w:rsid w:val="003338C8"/>
    <w:rsid w:val="00336C70"/>
    <w:rsid w:val="0034393E"/>
    <w:rsid w:val="00376E71"/>
    <w:rsid w:val="00380A72"/>
    <w:rsid w:val="0038415D"/>
    <w:rsid w:val="003842DB"/>
    <w:rsid w:val="003937BF"/>
    <w:rsid w:val="003938D9"/>
    <w:rsid w:val="003A743A"/>
    <w:rsid w:val="003C6B94"/>
    <w:rsid w:val="003D36BB"/>
    <w:rsid w:val="003E76EE"/>
    <w:rsid w:val="003F259A"/>
    <w:rsid w:val="00414BEC"/>
    <w:rsid w:val="00416F5F"/>
    <w:rsid w:val="004365ED"/>
    <w:rsid w:val="004442FD"/>
    <w:rsid w:val="00453E3A"/>
    <w:rsid w:val="00467EE3"/>
    <w:rsid w:val="00475650"/>
    <w:rsid w:val="00491BC5"/>
    <w:rsid w:val="004A1F0C"/>
    <w:rsid w:val="004A5309"/>
    <w:rsid w:val="004A5990"/>
    <w:rsid w:val="004A663A"/>
    <w:rsid w:val="004B79CD"/>
    <w:rsid w:val="004C66C2"/>
    <w:rsid w:val="004D1295"/>
    <w:rsid w:val="004D2101"/>
    <w:rsid w:val="004E47E6"/>
    <w:rsid w:val="004F2237"/>
    <w:rsid w:val="004F6192"/>
    <w:rsid w:val="0050576F"/>
    <w:rsid w:val="00507514"/>
    <w:rsid w:val="00515E0E"/>
    <w:rsid w:val="00516E2C"/>
    <w:rsid w:val="00520FCA"/>
    <w:rsid w:val="005222FE"/>
    <w:rsid w:val="005244C8"/>
    <w:rsid w:val="00541846"/>
    <w:rsid w:val="00552EB9"/>
    <w:rsid w:val="00560DB2"/>
    <w:rsid w:val="005651B0"/>
    <w:rsid w:val="0056643A"/>
    <w:rsid w:val="0057113F"/>
    <w:rsid w:val="00577C97"/>
    <w:rsid w:val="00584C50"/>
    <w:rsid w:val="005851D1"/>
    <w:rsid w:val="00585B08"/>
    <w:rsid w:val="0059222F"/>
    <w:rsid w:val="005A5310"/>
    <w:rsid w:val="005B2100"/>
    <w:rsid w:val="005C0B68"/>
    <w:rsid w:val="005C5357"/>
    <w:rsid w:val="005D2A19"/>
    <w:rsid w:val="005E1033"/>
    <w:rsid w:val="005E196B"/>
    <w:rsid w:val="005E4D45"/>
    <w:rsid w:val="005E5E6A"/>
    <w:rsid w:val="005F0E92"/>
    <w:rsid w:val="005F6A91"/>
    <w:rsid w:val="0060439E"/>
    <w:rsid w:val="00605FA4"/>
    <w:rsid w:val="00622BDA"/>
    <w:rsid w:val="00627EA2"/>
    <w:rsid w:val="00630D47"/>
    <w:rsid w:val="00630E05"/>
    <w:rsid w:val="00634571"/>
    <w:rsid w:val="00643597"/>
    <w:rsid w:val="006453BB"/>
    <w:rsid w:val="0065518F"/>
    <w:rsid w:val="006579BD"/>
    <w:rsid w:val="006601BF"/>
    <w:rsid w:val="00671BAA"/>
    <w:rsid w:val="00693DC7"/>
    <w:rsid w:val="006A4DC0"/>
    <w:rsid w:val="006A7426"/>
    <w:rsid w:val="006B4756"/>
    <w:rsid w:val="006B7383"/>
    <w:rsid w:val="006D1F60"/>
    <w:rsid w:val="006D5708"/>
    <w:rsid w:val="006E12D7"/>
    <w:rsid w:val="006E18CA"/>
    <w:rsid w:val="00705301"/>
    <w:rsid w:val="007117BE"/>
    <w:rsid w:val="0071424A"/>
    <w:rsid w:val="00750A10"/>
    <w:rsid w:val="0075280C"/>
    <w:rsid w:val="00752F22"/>
    <w:rsid w:val="00761ED6"/>
    <w:rsid w:val="00766331"/>
    <w:rsid w:val="007729D8"/>
    <w:rsid w:val="00772E42"/>
    <w:rsid w:val="00774FF4"/>
    <w:rsid w:val="00777DE7"/>
    <w:rsid w:val="0078353A"/>
    <w:rsid w:val="00797C18"/>
    <w:rsid w:val="007B0D25"/>
    <w:rsid w:val="007C27F8"/>
    <w:rsid w:val="007C7B45"/>
    <w:rsid w:val="007D0067"/>
    <w:rsid w:val="007F00BD"/>
    <w:rsid w:val="007F3F51"/>
    <w:rsid w:val="00802230"/>
    <w:rsid w:val="00831032"/>
    <w:rsid w:val="008330B9"/>
    <w:rsid w:val="0087624C"/>
    <w:rsid w:val="0088188A"/>
    <w:rsid w:val="00887912"/>
    <w:rsid w:val="0089567A"/>
    <w:rsid w:val="00895780"/>
    <w:rsid w:val="00895829"/>
    <w:rsid w:val="008A2E97"/>
    <w:rsid w:val="008B0F8A"/>
    <w:rsid w:val="008B1695"/>
    <w:rsid w:val="008B4A95"/>
    <w:rsid w:val="008B75B4"/>
    <w:rsid w:val="008B76EE"/>
    <w:rsid w:val="008C6920"/>
    <w:rsid w:val="008D1C36"/>
    <w:rsid w:val="008E160D"/>
    <w:rsid w:val="008E737F"/>
    <w:rsid w:val="00900019"/>
    <w:rsid w:val="00910A5C"/>
    <w:rsid w:val="00915990"/>
    <w:rsid w:val="00920921"/>
    <w:rsid w:val="009216BC"/>
    <w:rsid w:val="009270BE"/>
    <w:rsid w:val="00927DCD"/>
    <w:rsid w:val="00934302"/>
    <w:rsid w:val="00937FDF"/>
    <w:rsid w:val="009404A1"/>
    <w:rsid w:val="00954C1F"/>
    <w:rsid w:val="00976697"/>
    <w:rsid w:val="00995480"/>
    <w:rsid w:val="009A004F"/>
    <w:rsid w:val="009A2583"/>
    <w:rsid w:val="009A26F3"/>
    <w:rsid w:val="009A342A"/>
    <w:rsid w:val="009A5C96"/>
    <w:rsid w:val="009A6253"/>
    <w:rsid w:val="009C594D"/>
    <w:rsid w:val="009E0198"/>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7475"/>
    <w:rsid w:val="00A91160"/>
    <w:rsid w:val="00A92A12"/>
    <w:rsid w:val="00A94CE3"/>
    <w:rsid w:val="00AA5C6D"/>
    <w:rsid w:val="00AA7163"/>
    <w:rsid w:val="00AB4D94"/>
    <w:rsid w:val="00AC3AF4"/>
    <w:rsid w:val="00AD409F"/>
    <w:rsid w:val="00AD5986"/>
    <w:rsid w:val="00AE3024"/>
    <w:rsid w:val="00AE7684"/>
    <w:rsid w:val="00AF5F05"/>
    <w:rsid w:val="00B02E86"/>
    <w:rsid w:val="00B07AE3"/>
    <w:rsid w:val="00B2291B"/>
    <w:rsid w:val="00B31536"/>
    <w:rsid w:val="00B33E14"/>
    <w:rsid w:val="00B3691C"/>
    <w:rsid w:val="00B46CED"/>
    <w:rsid w:val="00B570FF"/>
    <w:rsid w:val="00B6326E"/>
    <w:rsid w:val="00B7228E"/>
    <w:rsid w:val="00B80674"/>
    <w:rsid w:val="00B91C8C"/>
    <w:rsid w:val="00B94E42"/>
    <w:rsid w:val="00B96B65"/>
    <w:rsid w:val="00BA04C7"/>
    <w:rsid w:val="00BA2501"/>
    <w:rsid w:val="00BB2986"/>
    <w:rsid w:val="00BB6A0E"/>
    <w:rsid w:val="00BB7DBC"/>
    <w:rsid w:val="00BC2E1A"/>
    <w:rsid w:val="00BF5EA4"/>
    <w:rsid w:val="00C513CE"/>
    <w:rsid w:val="00C52AAF"/>
    <w:rsid w:val="00C57CCF"/>
    <w:rsid w:val="00C60616"/>
    <w:rsid w:val="00C77B9D"/>
    <w:rsid w:val="00C8025A"/>
    <w:rsid w:val="00C83984"/>
    <w:rsid w:val="00C95D06"/>
    <w:rsid w:val="00CA297E"/>
    <w:rsid w:val="00CA5F04"/>
    <w:rsid w:val="00CB090E"/>
    <w:rsid w:val="00CC2D52"/>
    <w:rsid w:val="00CD396B"/>
    <w:rsid w:val="00CE4787"/>
    <w:rsid w:val="00CE71A8"/>
    <w:rsid w:val="00CF0C5C"/>
    <w:rsid w:val="00D06980"/>
    <w:rsid w:val="00D20324"/>
    <w:rsid w:val="00D231E8"/>
    <w:rsid w:val="00D4134F"/>
    <w:rsid w:val="00D47EA8"/>
    <w:rsid w:val="00D652DD"/>
    <w:rsid w:val="00D85C8D"/>
    <w:rsid w:val="00D91F33"/>
    <w:rsid w:val="00D95E80"/>
    <w:rsid w:val="00DE2A73"/>
    <w:rsid w:val="00DE5FF7"/>
    <w:rsid w:val="00DF0472"/>
    <w:rsid w:val="00DF1BF1"/>
    <w:rsid w:val="00DF48B4"/>
    <w:rsid w:val="00DF4FBE"/>
    <w:rsid w:val="00DF71E7"/>
    <w:rsid w:val="00E0084B"/>
    <w:rsid w:val="00E101C3"/>
    <w:rsid w:val="00E11022"/>
    <w:rsid w:val="00E12156"/>
    <w:rsid w:val="00E14BE1"/>
    <w:rsid w:val="00E15437"/>
    <w:rsid w:val="00E22AC8"/>
    <w:rsid w:val="00E403D9"/>
    <w:rsid w:val="00E61D20"/>
    <w:rsid w:val="00E80D41"/>
    <w:rsid w:val="00E85694"/>
    <w:rsid w:val="00E90FB7"/>
    <w:rsid w:val="00EB0CA2"/>
    <w:rsid w:val="00EB2364"/>
    <w:rsid w:val="00EB5C00"/>
    <w:rsid w:val="00EB6C04"/>
    <w:rsid w:val="00EC0318"/>
    <w:rsid w:val="00ED1602"/>
    <w:rsid w:val="00EE4281"/>
    <w:rsid w:val="00EE758C"/>
    <w:rsid w:val="00EF4C11"/>
    <w:rsid w:val="00F077BE"/>
    <w:rsid w:val="00F102A6"/>
    <w:rsid w:val="00F1291D"/>
    <w:rsid w:val="00F13872"/>
    <w:rsid w:val="00F24D2B"/>
    <w:rsid w:val="00F315D9"/>
    <w:rsid w:val="00F33336"/>
    <w:rsid w:val="00F35086"/>
    <w:rsid w:val="00F56ED5"/>
    <w:rsid w:val="00F67C55"/>
    <w:rsid w:val="00F77663"/>
    <w:rsid w:val="00F8763C"/>
    <w:rsid w:val="00F90BBE"/>
    <w:rsid w:val="00F90D15"/>
    <w:rsid w:val="00F94677"/>
    <w:rsid w:val="00FB4703"/>
    <w:rsid w:val="00FB59B0"/>
    <w:rsid w:val="00FB6FBF"/>
    <w:rsid w:val="00FC3C4E"/>
    <w:rsid w:val="00FD0FF5"/>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Overskrift1">
    <w:name w:val="heading 1"/>
    <w:basedOn w:val="Normal"/>
    <w:next w:val="Normal"/>
    <w:link w:val="Overskrift1Tegn"/>
    <w:uiPriority w:val="9"/>
    <w:qFormat/>
    <w:rsid w:val="00E12156"/>
    <w:pPr>
      <w:spacing w:before="300" w:after="40"/>
      <w:jc w:val="left"/>
      <w:outlineLvl w:val="0"/>
    </w:pPr>
    <w:rPr>
      <w:smallCaps/>
      <w:spacing w:val="5"/>
      <w:sz w:val="32"/>
      <w:szCs w:val="32"/>
    </w:rPr>
  </w:style>
  <w:style w:type="paragraph" w:styleId="Overskrift2">
    <w:name w:val="heading 2"/>
    <w:basedOn w:val="Normal"/>
    <w:next w:val="Normal"/>
    <w:link w:val="Overskrift2Tegn"/>
    <w:uiPriority w:val="9"/>
    <w:unhideWhenUsed/>
    <w:qFormat/>
    <w:rsid w:val="00E12156"/>
    <w:pPr>
      <w:spacing w:before="240" w:after="80"/>
      <w:jc w:val="left"/>
      <w:outlineLvl w:val="1"/>
    </w:pPr>
    <w:rPr>
      <w:smallCaps/>
      <w:spacing w:val="5"/>
      <w:sz w:val="28"/>
      <w:szCs w:val="28"/>
    </w:rPr>
  </w:style>
  <w:style w:type="paragraph" w:styleId="Overskrift3">
    <w:name w:val="heading 3"/>
    <w:basedOn w:val="Normal"/>
    <w:next w:val="Normal"/>
    <w:link w:val="Overskrift3Tegn"/>
    <w:uiPriority w:val="9"/>
    <w:unhideWhenUsed/>
    <w:qFormat/>
    <w:rsid w:val="00E12156"/>
    <w:pPr>
      <w:spacing w:after="0"/>
      <w:jc w:val="left"/>
      <w:outlineLvl w:val="2"/>
    </w:pPr>
    <w:rPr>
      <w:smallCaps/>
      <w:spacing w:val="5"/>
      <w:sz w:val="24"/>
      <w:szCs w:val="24"/>
    </w:rPr>
  </w:style>
  <w:style w:type="paragraph" w:styleId="Overskrift4">
    <w:name w:val="heading 4"/>
    <w:basedOn w:val="Normal"/>
    <w:next w:val="Normal"/>
    <w:link w:val="Overskrift4Tegn"/>
    <w:uiPriority w:val="9"/>
    <w:unhideWhenUsed/>
    <w:qFormat/>
    <w:rsid w:val="00E12156"/>
    <w:pPr>
      <w:spacing w:before="240" w:after="0"/>
      <w:jc w:val="left"/>
      <w:outlineLvl w:val="3"/>
    </w:pPr>
    <w:rPr>
      <w:smallCaps/>
      <w:spacing w:val="10"/>
      <w:sz w:val="22"/>
      <w:szCs w:val="22"/>
    </w:rPr>
  </w:style>
  <w:style w:type="paragraph" w:styleId="Overskrift5">
    <w:name w:val="heading 5"/>
    <w:basedOn w:val="Normal"/>
    <w:next w:val="Normal"/>
    <w:link w:val="Overskrift5Tegn"/>
    <w:uiPriority w:val="9"/>
    <w:semiHidden/>
    <w:unhideWhenUsed/>
    <w:qFormat/>
    <w:rsid w:val="00E12156"/>
    <w:pPr>
      <w:spacing w:before="200" w:after="0"/>
      <w:jc w:val="left"/>
      <w:outlineLvl w:val="4"/>
    </w:pPr>
    <w:rPr>
      <w:smallCaps/>
      <w:color w:val="943634" w:themeColor="accent2" w:themeShade="BF"/>
      <w:spacing w:val="10"/>
      <w:sz w:val="22"/>
      <w:szCs w:val="26"/>
    </w:rPr>
  </w:style>
  <w:style w:type="paragraph" w:styleId="Overskrift6">
    <w:name w:val="heading 6"/>
    <w:basedOn w:val="Normal"/>
    <w:next w:val="Normal"/>
    <w:link w:val="Overskrift6Tegn"/>
    <w:uiPriority w:val="9"/>
    <w:semiHidden/>
    <w:unhideWhenUsed/>
    <w:qFormat/>
    <w:rsid w:val="00E12156"/>
    <w:pPr>
      <w:spacing w:after="0"/>
      <w:jc w:val="left"/>
      <w:outlineLvl w:val="5"/>
    </w:pPr>
    <w:rPr>
      <w:smallCaps/>
      <w:color w:val="C0504D" w:themeColor="accent2"/>
      <w:spacing w:val="5"/>
      <w:sz w:val="22"/>
    </w:rPr>
  </w:style>
  <w:style w:type="paragraph" w:styleId="Overskrift7">
    <w:name w:val="heading 7"/>
    <w:basedOn w:val="Normal"/>
    <w:next w:val="Normal"/>
    <w:link w:val="Overskrift7Tegn"/>
    <w:uiPriority w:val="9"/>
    <w:semiHidden/>
    <w:unhideWhenUsed/>
    <w:qFormat/>
    <w:rsid w:val="00E12156"/>
    <w:pPr>
      <w:spacing w:after="0"/>
      <w:jc w:val="left"/>
      <w:outlineLvl w:val="6"/>
    </w:pPr>
    <w:rPr>
      <w:b/>
      <w:smallCaps/>
      <w:color w:val="C0504D" w:themeColor="accent2"/>
      <w:spacing w:val="10"/>
    </w:rPr>
  </w:style>
  <w:style w:type="paragraph" w:styleId="Overskrift8">
    <w:name w:val="heading 8"/>
    <w:basedOn w:val="Normal"/>
    <w:next w:val="Normal"/>
    <w:link w:val="Overskrift8Tegn"/>
    <w:uiPriority w:val="9"/>
    <w:semiHidden/>
    <w:unhideWhenUsed/>
    <w:qFormat/>
    <w:rsid w:val="00E12156"/>
    <w:pPr>
      <w:spacing w:after="0"/>
      <w:jc w:val="left"/>
      <w:outlineLvl w:val="7"/>
    </w:pPr>
    <w:rPr>
      <w:b/>
      <w:i/>
      <w:smallCaps/>
      <w:color w:val="943634" w:themeColor="accent2" w:themeShade="BF"/>
    </w:rPr>
  </w:style>
  <w:style w:type="paragraph" w:styleId="Overskrift9">
    <w:name w:val="heading 9"/>
    <w:basedOn w:val="Normal"/>
    <w:next w:val="Normal"/>
    <w:link w:val="Overskrift9Tegn"/>
    <w:uiPriority w:val="9"/>
    <w:semiHidden/>
    <w:unhideWhenUsed/>
    <w:qFormat/>
    <w:rsid w:val="00E12156"/>
    <w:pPr>
      <w:spacing w:after="0"/>
      <w:jc w:val="left"/>
      <w:outlineLvl w:val="8"/>
    </w:pPr>
    <w:rPr>
      <w:b/>
      <w:i/>
      <w:smallCaps/>
      <w:color w:val="622423" w:themeColor="accent2"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12156"/>
    <w:rPr>
      <w:smallCaps/>
      <w:spacing w:val="5"/>
      <w:sz w:val="32"/>
      <w:szCs w:val="32"/>
    </w:rPr>
  </w:style>
  <w:style w:type="character" w:customStyle="1" w:styleId="Overskrift2Tegn">
    <w:name w:val="Overskrift 2 Tegn"/>
    <w:basedOn w:val="Standardskrifttypeiafsnit"/>
    <w:link w:val="Overskrift2"/>
    <w:uiPriority w:val="9"/>
    <w:rsid w:val="00E12156"/>
    <w:rPr>
      <w:smallCaps/>
      <w:spacing w:val="5"/>
      <w:sz w:val="28"/>
      <w:szCs w:val="28"/>
    </w:rPr>
  </w:style>
  <w:style w:type="character" w:customStyle="1" w:styleId="Overskrift3Tegn">
    <w:name w:val="Overskrift 3 Tegn"/>
    <w:basedOn w:val="Standardskrifttypeiafsnit"/>
    <w:link w:val="Overskrift3"/>
    <w:uiPriority w:val="9"/>
    <w:rsid w:val="00E12156"/>
    <w:rPr>
      <w:smallCaps/>
      <w:spacing w:val="5"/>
      <w:sz w:val="24"/>
      <w:szCs w:val="24"/>
    </w:rPr>
  </w:style>
  <w:style w:type="character" w:customStyle="1" w:styleId="Overskrift4Tegn">
    <w:name w:val="Overskrift 4 Tegn"/>
    <w:basedOn w:val="Standardskrifttypeiafsnit"/>
    <w:link w:val="Overskrift4"/>
    <w:uiPriority w:val="9"/>
    <w:rsid w:val="00E12156"/>
    <w:rPr>
      <w:smallCaps/>
      <w:spacing w:val="10"/>
      <w:sz w:val="22"/>
      <w:szCs w:val="22"/>
    </w:rPr>
  </w:style>
  <w:style w:type="character" w:customStyle="1" w:styleId="Overskrift5Tegn">
    <w:name w:val="Overskrift 5 Tegn"/>
    <w:basedOn w:val="Standardskrifttypeiafsnit"/>
    <w:link w:val="Overskrift5"/>
    <w:uiPriority w:val="9"/>
    <w:semiHidden/>
    <w:rsid w:val="00E12156"/>
    <w:rPr>
      <w:smallCaps/>
      <w:color w:val="943634" w:themeColor="accent2" w:themeShade="BF"/>
      <w:spacing w:val="10"/>
      <w:sz w:val="22"/>
      <w:szCs w:val="26"/>
    </w:rPr>
  </w:style>
  <w:style w:type="character" w:customStyle="1" w:styleId="Overskrift6Tegn">
    <w:name w:val="Overskrift 6 Tegn"/>
    <w:basedOn w:val="Standardskrifttypeiafsnit"/>
    <w:link w:val="Overskrift6"/>
    <w:uiPriority w:val="9"/>
    <w:semiHidden/>
    <w:rsid w:val="00E12156"/>
    <w:rPr>
      <w:smallCaps/>
      <w:color w:val="C0504D" w:themeColor="accent2"/>
      <w:spacing w:val="5"/>
      <w:sz w:val="22"/>
    </w:rPr>
  </w:style>
  <w:style w:type="character" w:customStyle="1" w:styleId="Overskrift7Tegn">
    <w:name w:val="Overskrift 7 Tegn"/>
    <w:basedOn w:val="Standardskrifttypeiafsnit"/>
    <w:link w:val="Overskrift7"/>
    <w:uiPriority w:val="9"/>
    <w:semiHidden/>
    <w:rsid w:val="00E12156"/>
    <w:rPr>
      <w:b/>
      <w:smallCaps/>
      <w:color w:val="C0504D" w:themeColor="accent2"/>
      <w:spacing w:val="10"/>
    </w:rPr>
  </w:style>
  <w:style w:type="character" w:customStyle="1" w:styleId="Overskrift8Tegn">
    <w:name w:val="Overskrift 8 Tegn"/>
    <w:basedOn w:val="Standardskrifttypeiafsnit"/>
    <w:link w:val="Overskrift8"/>
    <w:uiPriority w:val="9"/>
    <w:semiHidden/>
    <w:rsid w:val="00E12156"/>
    <w:rPr>
      <w:b/>
      <w:i/>
      <w:smallCaps/>
      <w:color w:val="943634" w:themeColor="accent2" w:themeShade="BF"/>
    </w:rPr>
  </w:style>
  <w:style w:type="character" w:customStyle="1" w:styleId="Overskrift9Tegn">
    <w:name w:val="Overskrift 9 Tegn"/>
    <w:basedOn w:val="Standardskrifttypeiafsnit"/>
    <w:link w:val="Overskrift9"/>
    <w:uiPriority w:val="9"/>
    <w:semiHidden/>
    <w:rsid w:val="00E12156"/>
    <w:rPr>
      <w:b/>
      <w:i/>
      <w:smallCaps/>
      <w:color w:val="622423" w:themeColor="accent2" w:themeShade="7F"/>
    </w:rPr>
  </w:style>
  <w:style w:type="paragraph" w:styleId="Billedtekst">
    <w:name w:val="caption"/>
    <w:basedOn w:val="Normal"/>
    <w:next w:val="Normal"/>
    <w:uiPriority w:val="35"/>
    <w:unhideWhenUsed/>
    <w:qFormat/>
    <w:rsid w:val="00E12156"/>
    <w:rPr>
      <w:b/>
      <w:bCs/>
      <w:caps/>
      <w:sz w:val="16"/>
      <w:szCs w:val="18"/>
    </w:rPr>
  </w:style>
  <w:style w:type="paragraph" w:styleId="Titel">
    <w:name w:val="Title"/>
    <w:basedOn w:val="Normal"/>
    <w:next w:val="Normal"/>
    <w:link w:val="TitelTegn"/>
    <w:uiPriority w:val="10"/>
    <w:qFormat/>
    <w:rsid w:val="00E12156"/>
    <w:pPr>
      <w:pBdr>
        <w:top w:val="single" w:sz="12" w:space="1" w:color="C0504D" w:themeColor="accent2"/>
      </w:pBdr>
      <w:spacing w:line="240" w:lineRule="auto"/>
      <w:jc w:val="right"/>
    </w:pPr>
    <w:rPr>
      <w:smallCaps/>
      <w:sz w:val="48"/>
      <w:szCs w:val="48"/>
    </w:rPr>
  </w:style>
  <w:style w:type="character" w:customStyle="1" w:styleId="TitelTegn">
    <w:name w:val="Titel Tegn"/>
    <w:basedOn w:val="Standardskrifttypeiafsnit"/>
    <w:link w:val="Titel"/>
    <w:uiPriority w:val="10"/>
    <w:rsid w:val="00E12156"/>
    <w:rPr>
      <w:smallCaps/>
      <w:sz w:val="48"/>
      <w:szCs w:val="48"/>
    </w:rPr>
  </w:style>
  <w:style w:type="paragraph" w:styleId="Undertitel">
    <w:name w:val="Subtitle"/>
    <w:basedOn w:val="Normal"/>
    <w:next w:val="Normal"/>
    <w:link w:val="UndertitelTegn"/>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UndertitelTegn">
    <w:name w:val="Undertitel Tegn"/>
    <w:basedOn w:val="Standardskrifttypeiafsnit"/>
    <w:link w:val="Undertitel"/>
    <w:uiPriority w:val="11"/>
    <w:rsid w:val="00E12156"/>
    <w:rPr>
      <w:rFonts w:asciiTheme="majorHAnsi" w:eastAsiaTheme="majorEastAsia" w:hAnsiTheme="majorHAnsi" w:cstheme="majorBidi"/>
      <w:szCs w:val="22"/>
    </w:rPr>
  </w:style>
  <w:style w:type="character" w:styleId="Strk">
    <w:name w:val="Strong"/>
    <w:uiPriority w:val="22"/>
    <w:qFormat/>
    <w:rsid w:val="00E12156"/>
    <w:rPr>
      <w:b/>
      <w:color w:val="C0504D" w:themeColor="accent2"/>
    </w:rPr>
  </w:style>
  <w:style w:type="character" w:styleId="Fremhv">
    <w:name w:val="Emphasis"/>
    <w:uiPriority w:val="20"/>
    <w:qFormat/>
    <w:rsid w:val="00E12156"/>
    <w:rPr>
      <w:b/>
      <w:i/>
      <w:spacing w:val="10"/>
    </w:rPr>
  </w:style>
  <w:style w:type="paragraph" w:styleId="Ingenafstand">
    <w:name w:val="No Spacing"/>
    <w:basedOn w:val="Normal"/>
    <w:link w:val="IngenafstandTegn"/>
    <w:uiPriority w:val="1"/>
    <w:qFormat/>
    <w:rsid w:val="00E12156"/>
    <w:pPr>
      <w:spacing w:after="0" w:line="240" w:lineRule="auto"/>
    </w:pPr>
  </w:style>
  <w:style w:type="character" w:customStyle="1" w:styleId="IngenafstandTegn">
    <w:name w:val="Ingen afstand Tegn"/>
    <w:basedOn w:val="Standardskrifttypeiafsnit"/>
    <w:link w:val="Ingenafstand"/>
    <w:uiPriority w:val="1"/>
    <w:rsid w:val="00E12156"/>
  </w:style>
  <w:style w:type="paragraph" w:styleId="Listeafsnit">
    <w:name w:val="List Paragraph"/>
    <w:basedOn w:val="Normal"/>
    <w:uiPriority w:val="34"/>
    <w:qFormat/>
    <w:rsid w:val="00E12156"/>
    <w:pPr>
      <w:ind w:left="720"/>
      <w:contextualSpacing/>
    </w:pPr>
  </w:style>
  <w:style w:type="paragraph" w:styleId="Citat">
    <w:name w:val="Quote"/>
    <w:basedOn w:val="Normal"/>
    <w:next w:val="Normal"/>
    <w:link w:val="CitatTegn"/>
    <w:uiPriority w:val="29"/>
    <w:qFormat/>
    <w:rsid w:val="00E12156"/>
    <w:rPr>
      <w:i/>
    </w:rPr>
  </w:style>
  <w:style w:type="character" w:customStyle="1" w:styleId="CitatTegn">
    <w:name w:val="Citat Tegn"/>
    <w:basedOn w:val="Standardskrifttypeiafsnit"/>
    <w:link w:val="Citat"/>
    <w:uiPriority w:val="29"/>
    <w:rsid w:val="00E12156"/>
    <w:rPr>
      <w:i/>
    </w:rPr>
  </w:style>
  <w:style w:type="paragraph" w:styleId="Strktcitat">
    <w:name w:val="Intense Quote"/>
    <w:basedOn w:val="Normal"/>
    <w:next w:val="Normal"/>
    <w:link w:val="StrktcitatTegn"/>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StrktcitatTegn">
    <w:name w:val="Stærkt citat Tegn"/>
    <w:basedOn w:val="Standardskrifttypeiafsnit"/>
    <w:link w:val="Strktcitat"/>
    <w:uiPriority w:val="30"/>
    <w:rsid w:val="00E12156"/>
    <w:rPr>
      <w:b/>
      <w:i/>
      <w:color w:val="FFFFFF" w:themeColor="background1"/>
      <w:shd w:val="clear" w:color="auto" w:fill="C0504D" w:themeFill="accent2"/>
    </w:rPr>
  </w:style>
  <w:style w:type="character" w:styleId="Svagfremhvning">
    <w:name w:val="Subtle Emphasis"/>
    <w:uiPriority w:val="19"/>
    <w:qFormat/>
    <w:rsid w:val="00E12156"/>
    <w:rPr>
      <w:i/>
    </w:rPr>
  </w:style>
  <w:style w:type="character" w:styleId="Kraftigfremhvning">
    <w:name w:val="Intense Emphasis"/>
    <w:uiPriority w:val="21"/>
    <w:qFormat/>
    <w:rsid w:val="00E12156"/>
    <w:rPr>
      <w:b/>
      <w:i/>
      <w:color w:val="C0504D" w:themeColor="accent2"/>
      <w:spacing w:val="10"/>
    </w:rPr>
  </w:style>
  <w:style w:type="character" w:styleId="Svaghenvisning">
    <w:name w:val="Subtle Reference"/>
    <w:uiPriority w:val="31"/>
    <w:qFormat/>
    <w:rsid w:val="00E12156"/>
    <w:rPr>
      <w:b/>
    </w:rPr>
  </w:style>
  <w:style w:type="character" w:styleId="Kraftighenvisning">
    <w:name w:val="Intense Reference"/>
    <w:uiPriority w:val="32"/>
    <w:qFormat/>
    <w:rsid w:val="00E12156"/>
    <w:rPr>
      <w:b/>
      <w:bCs/>
      <w:smallCaps/>
      <w:spacing w:val="5"/>
      <w:sz w:val="22"/>
      <w:szCs w:val="22"/>
      <w:u w:val="single"/>
    </w:rPr>
  </w:style>
  <w:style w:type="character" w:styleId="Bogenstitel">
    <w:name w:val="Book Title"/>
    <w:uiPriority w:val="33"/>
    <w:qFormat/>
    <w:rsid w:val="00E12156"/>
    <w:rPr>
      <w:rFonts w:asciiTheme="majorHAnsi" w:eastAsiaTheme="majorEastAsia" w:hAnsiTheme="majorHAnsi" w:cstheme="majorBidi"/>
      <w:i/>
      <w:iCs/>
      <w:sz w:val="20"/>
      <w:szCs w:val="20"/>
    </w:rPr>
  </w:style>
  <w:style w:type="paragraph" w:styleId="Overskrift">
    <w:name w:val="TOC Heading"/>
    <w:basedOn w:val="Overskrift1"/>
    <w:next w:val="Normal"/>
    <w:uiPriority w:val="39"/>
    <w:semiHidden/>
    <w:unhideWhenUsed/>
    <w:qFormat/>
    <w:rsid w:val="00E12156"/>
    <w:pPr>
      <w:outlineLvl w:val="9"/>
    </w:pPr>
    <w:rPr>
      <w:lang w:bidi="en-US"/>
    </w:rPr>
  </w:style>
  <w:style w:type="paragraph" w:styleId="Markeringsbobletekst">
    <w:name w:val="Balloon Text"/>
    <w:basedOn w:val="Normal"/>
    <w:link w:val="MarkeringsbobletekstTegn"/>
    <w:uiPriority w:val="99"/>
    <w:semiHidden/>
    <w:unhideWhenUsed/>
    <w:rsid w:val="00E12156"/>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E12156"/>
    <w:rPr>
      <w:rFonts w:ascii="Tahoma" w:hAnsi="Tahoma" w:cs="Tahoma"/>
      <w:sz w:val="16"/>
      <w:szCs w:val="16"/>
    </w:rPr>
  </w:style>
  <w:style w:type="paragraph" w:styleId="Indholdsfortegnelse1">
    <w:name w:val="toc 1"/>
    <w:basedOn w:val="Normal"/>
    <w:next w:val="Normal"/>
    <w:link w:val="Indholdsfortegnelse1Tegn"/>
    <w:autoRedefine/>
    <w:uiPriority w:val="39"/>
    <w:unhideWhenUsed/>
    <w:rsid w:val="004F6192"/>
    <w:pPr>
      <w:spacing w:after="100"/>
    </w:pPr>
    <w:rPr>
      <w:smallCaps/>
    </w:rPr>
  </w:style>
  <w:style w:type="character" w:styleId="Hyperlink">
    <w:name w:val="Hyperlink"/>
    <w:basedOn w:val="Standardskrifttypeiafsnit"/>
    <w:uiPriority w:val="99"/>
    <w:unhideWhenUsed/>
    <w:rsid w:val="00E12156"/>
    <w:rPr>
      <w:color w:val="0000FF" w:themeColor="hyperlink"/>
      <w:u w:val="single"/>
    </w:rPr>
  </w:style>
  <w:style w:type="table" w:styleId="Tabel-Gitter">
    <w:name w:val="Table Grid"/>
    <w:basedOn w:val="Tabel-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FE7579"/>
    <w:pPr>
      <w:spacing w:after="0" w:line="240" w:lineRule="auto"/>
    </w:pPr>
  </w:style>
  <w:style w:type="character" w:customStyle="1" w:styleId="FodnotetekstTegn">
    <w:name w:val="Fodnotetekst Tegn"/>
    <w:basedOn w:val="Standardskrifttypeiafsnit"/>
    <w:link w:val="Fodnotetekst"/>
    <w:uiPriority w:val="99"/>
    <w:semiHidden/>
    <w:rsid w:val="00FE7579"/>
  </w:style>
  <w:style w:type="character" w:styleId="Fodnotehenvisning">
    <w:name w:val="footnote reference"/>
    <w:basedOn w:val="Standardskrifttypeiafsnit"/>
    <w:uiPriority w:val="99"/>
    <w:unhideWhenUsed/>
    <w:rsid w:val="00FE7579"/>
    <w:rPr>
      <w:vertAlign w:val="superscript"/>
    </w:rPr>
  </w:style>
  <w:style w:type="paragraph" w:styleId="Slutnotetekst">
    <w:name w:val="endnote text"/>
    <w:basedOn w:val="Normal"/>
    <w:link w:val="SlutnotetekstTegn"/>
    <w:uiPriority w:val="99"/>
    <w:semiHidden/>
    <w:unhideWhenUsed/>
    <w:rsid w:val="00FE7579"/>
    <w:pPr>
      <w:spacing w:after="0" w:line="240" w:lineRule="auto"/>
    </w:pPr>
  </w:style>
  <w:style w:type="character" w:customStyle="1" w:styleId="SlutnotetekstTegn">
    <w:name w:val="Slutnotetekst Tegn"/>
    <w:basedOn w:val="Standardskrifttypeiafsnit"/>
    <w:link w:val="Slutnotetekst"/>
    <w:uiPriority w:val="99"/>
    <w:semiHidden/>
    <w:rsid w:val="00FE7579"/>
  </w:style>
  <w:style w:type="character" w:styleId="Slutnotehenvisning">
    <w:name w:val="endnote reference"/>
    <w:basedOn w:val="Standardskrifttypeiafsnit"/>
    <w:uiPriority w:val="99"/>
    <w:semiHidden/>
    <w:unhideWhenUsed/>
    <w:rsid w:val="00FE7579"/>
    <w:rPr>
      <w:vertAlign w:val="superscript"/>
    </w:rPr>
  </w:style>
  <w:style w:type="table" w:styleId="Farvetliste-fremhvningsfarve1">
    <w:name w:val="Colorful List Accent 1"/>
    <w:basedOn w:val="Tabel-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Sidehoved">
    <w:name w:val="header"/>
    <w:basedOn w:val="Normal"/>
    <w:link w:val="SidehovedTegn"/>
    <w:uiPriority w:val="99"/>
    <w:unhideWhenUsed/>
    <w:rsid w:val="006B7383"/>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6B7383"/>
  </w:style>
  <w:style w:type="paragraph" w:styleId="Sidefod">
    <w:name w:val="footer"/>
    <w:basedOn w:val="Normal"/>
    <w:link w:val="SidefodTegn"/>
    <w:uiPriority w:val="99"/>
    <w:unhideWhenUsed/>
    <w:rsid w:val="006B7383"/>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B7383"/>
  </w:style>
  <w:style w:type="paragraph" w:customStyle="1" w:styleId="Indholdsfortegnelse">
    <w:name w:val="Indholdsfortegnelse"/>
    <w:basedOn w:val="Indholdsfortegnelse1"/>
    <w:link w:val="IndholdsfortegnelseTegn"/>
    <w:qFormat/>
    <w:rsid w:val="00CD396B"/>
    <w:pPr>
      <w:tabs>
        <w:tab w:val="right" w:leader="dot" w:pos="9628"/>
      </w:tabs>
    </w:pPr>
    <w:rPr>
      <w:smallCaps w:val="0"/>
      <w:noProof/>
    </w:rPr>
  </w:style>
  <w:style w:type="character" w:customStyle="1" w:styleId="Indholdsfortegnelse1Tegn">
    <w:name w:val="Indholdsfortegnelse 1 Tegn"/>
    <w:basedOn w:val="Standardskrifttypeiafsnit"/>
    <w:link w:val="Indholdsfortegnelse1"/>
    <w:uiPriority w:val="39"/>
    <w:rsid w:val="004F6192"/>
    <w:rPr>
      <w:smallCaps/>
    </w:rPr>
  </w:style>
  <w:style w:type="character" w:customStyle="1" w:styleId="IndholdsfortegnelseTegn">
    <w:name w:val="Indholdsfortegnelse Tegn"/>
    <w:basedOn w:val="Indholdsfortegnelse1Tegn"/>
    <w:link w:val="Indholdsfortegnelse"/>
    <w:rsid w:val="00CD396B"/>
    <w:rPr>
      <w:smallCaps w:val="0"/>
      <w:noProof/>
    </w:rPr>
  </w:style>
  <w:style w:type="paragraph" w:styleId="Indholdsfortegnelse2">
    <w:name w:val="toc 2"/>
    <w:basedOn w:val="Normal"/>
    <w:next w:val="Normal"/>
    <w:autoRedefine/>
    <w:uiPriority w:val="39"/>
    <w:unhideWhenUsed/>
    <w:rsid w:val="00CD396B"/>
    <w:pPr>
      <w:spacing w:after="100"/>
      <w:ind w:left="200"/>
    </w:pPr>
    <w:rPr>
      <w:smallCaps/>
    </w:rPr>
  </w:style>
  <w:style w:type="paragraph" w:styleId="Indholdsfortegnelse3">
    <w:name w:val="toc 3"/>
    <w:basedOn w:val="Normal"/>
    <w:next w:val="Normal"/>
    <w:autoRedefine/>
    <w:uiPriority w:val="39"/>
    <w:unhideWhenUsed/>
    <w:rsid w:val="00CD396B"/>
    <w:pPr>
      <w:spacing w:after="100"/>
      <w:ind w:left="400"/>
    </w:pPr>
    <w:rPr>
      <w:smallCaps/>
    </w:rPr>
  </w:style>
  <w:style w:type="character" w:styleId="Kommentarhenvisning">
    <w:name w:val="annotation reference"/>
    <w:basedOn w:val="Standardskrifttypeiafsnit"/>
    <w:uiPriority w:val="99"/>
    <w:semiHidden/>
    <w:unhideWhenUsed/>
    <w:rsid w:val="00F77663"/>
    <w:rPr>
      <w:sz w:val="16"/>
      <w:szCs w:val="16"/>
    </w:rPr>
  </w:style>
  <w:style w:type="paragraph" w:styleId="Kommentartekst">
    <w:name w:val="annotation text"/>
    <w:basedOn w:val="Normal"/>
    <w:link w:val="KommentartekstTegn"/>
    <w:uiPriority w:val="99"/>
    <w:semiHidden/>
    <w:unhideWhenUsed/>
    <w:rsid w:val="00F77663"/>
    <w:pPr>
      <w:spacing w:line="240" w:lineRule="auto"/>
    </w:pPr>
  </w:style>
  <w:style w:type="character" w:customStyle="1" w:styleId="KommentartekstTegn">
    <w:name w:val="Kommentartekst Tegn"/>
    <w:basedOn w:val="Standardskrifttypeiafsnit"/>
    <w:link w:val="Kommentartekst"/>
    <w:uiPriority w:val="99"/>
    <w:semiHidden/>
    <w:rsid w:val="00F77663"/>
  </w:style>
  <w:style w:type="paragraph" w:styleId="Kommentaremne">
    <w:name w:val="annotation subject"/>
    <w:basedOn w:val="Kommentartekst"/>
    <w:next w:val="Kommentartekst"/>
    <w:link w:val="KommentaremneTegn"/>
    <w:uiPriority w:val="99"/>
    <w:semiHidden/>
    <w:unhideWhenUsed/>
    <w:rsid w:val="00F77663"/>
    <w:rPr>
      <w:b/>
      <w:bCs/>
    </w:rPr>
  </w:style>
  <w:style w:type="character" w:customStyle="1" w:styleId="KommentaremneTegn">
    <w:name w:val="Kommentaremne Tegn"/>
    <w:basedOn w:val="KommentartekstTegn"/>
    <w:link w:val="Kommentaremne"/>
    <w:uiPriority w:val="99"/>
    <w:semiHidden/>
    <w:rsid w:val="00F77663"/>
    <w:rPr>
      <w:b/>
      <w:bCs/>
    </w:rPr>
  </w:style>
  <w:style w:type="character" w:styleId="Pladsholdertekst">
    <w:name w:val="Placeholder Text"/>
    <w:basedOn w:val="Standardskrifttypeiafsnit"/>
    <w:uiPriority w:val="99"/>
    <w:semiHidden/>
    <w:rsid w:val="00585B08"/>
    <w:rPr>
      <w:color w:val="808080"/>
    </w:rPr>
  </w:style>
  <w:style w:type="character" w:customStyle="1" w:styleId="watch-title">
    <w:name w:val="watch-title"/>
    <w:basedOn w:val="Standardskrifttypeiafsnit"/>
    <w:rsid w:val="00F102A6"/>
  </w:style>
  <w:style w:type="character" w:styleId="BesgtLink">
    <w:name w:val="FollowedHyperlink"/>
    <w:basedOn w:val="Standardskrifttypeiafsnit"/>
    <w:uiPriority w:val="99"/>
    <w:semiHidden/>
    <w:unhideWhenUsed/>
    <w:rsid w:val="00954C1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ink/ink2.xml"/><Relationship Id="rId117" Type="http://schemas.openxmlformats.org/officeDocument/2006/relationships/image" Target="media/image68.emf"/><Relationship Id="rId21" Type="http://schemas.openxmlformats.org/officeDocument/2006/relationships/image" Target="media/image9.emf"/><Relationship Id="rId84" Type="http://schemas.openxmlformats.org/officeDocument/2006/relationships/customXml" Target="ink/ink8.xml"/><Relationship Id="rId89" Type="http://schemas.openxmlformats.org/officeDocument/2006/relationships/image" Target="media/image58.emf"/><Relationship Id="rId112" Type="http://schemas.openxmlformats.org/officeDocument/2006/relationships/customXml" Target="ink/ink25.xml"/><Relationship Id="rId133" Type="http://schemas.openxmlformats.org/officeDocument/2006/relationships/customXml" Target="ink/ink31.xml"/><Relationship Id="rId138" Type="http://schemas.openxmlformats.org/officeDocument/2006/relationships/customXml" Target="ink/ink36.xml"/><Relationship Id="rId154" Type="http://schemas.openxmlformats.org/officeDocument/2006/relationships/footer" Target="footer2.xml"/><Relationship Id="rId7" Type="http://schemas.openxmlformats.org/officeDocument/2006/relationships/endnotes" Target="endnotes.xml"/><Relationship Id="rId92" Type="http://schemas.openxmlformats.org/officeDocument/2006/relationships/image" Target="media/image61.emf"/><Relationship Id="rId2" Type="http://schemas.openxmlformats.org/officeDocument/2006/relationships/numbering" Target="numbering.xml"/><Relationship Id="rId16" Type="http://schemas.openxmlformats.org/officeDocument/2006/relationships/package" Target="embeddings/Microsoft_Visio_Drawing2.vsdx"/><Relationship Id="rId107" Type="http://schemas.openxmlformats.org/officeDocument/2006/relationships/customXml" Target="ink/ink20.xml"/><Relationship Id="rId11" Type="http://schemas.openxmlformats.org/officeDocument/2006/relationships/package" Target="embeddings/Microsoft_Visio_Drawing.vsdx"/><Relationship Id="rId24" Type="http://schemas.openxmlformats.org/officeDocument/2006/relationships/package" Target="embeddings/Microsoft_Visio_Drawing6.vsdx"/><Relationship Id="rId79" Type="http://schemas.openxmlformats.org/officeDocument/2006/relationships/customXml" Target="ink/ink3.xml"/><Relationship Id="rId87" Type="http://schemas.openxmlformats.org/officeDocument/2006/relationships/customXml" Target="ink/ink11.xml"/><Relationship Id="rId102" Type="http://schemas.openxmlformats.org/officeDocument/2006/relationships/customXml" Target="ink/ink15.xml"/><Relationship Id="rId110" Type="http://schemas.openxmlformats.org/officeDocument/2006/relationships/customXml" Target="ink/ink23.xml"/><Relationship Id="rId115" Type="http://schemas.openxmlformats.org/officeDocument/2006/relationships/customXml" Target="ink/ink28.xml"/><Relationship Id="rId123" Type="http://schemas.openxmlformats.org/officeDocument/2006/relationships/image" Target="media/image74.emf"/><Relationship Id="rId128" Type="http://schemas.openxmlformats.org/officeDocument/2006/relationships/image" Target="media/image79.emf"/><Relationship Id="rId131" Type="http://schemas.openxmlformats.org/officeDocument/2006/relationships/image" Target="media/image82.emf"/><Relationship Id="rId136" Type="http://schemas.openxmlformats.org/officeDocument/2006/relationships/customXml" Target="ink/ink34.xml"/><Relationship Id="rId144" Type="http://schemas.openxmlformats.org/officeDocument/2006/relationships/image" Target="media/image85.emf"/><Relationship Id="rId149" Type="http://schemas.openxmlformats.org/officeDocument/2006/relationships/image" Target="media/image90.emf"/><Relationship Id="rId5" Type="http://schemas.openxmlformats.org/officeDocument/2006/relationships/webSettings" Target="webSettings.xml"/><Relationship Id="rId82" Type="http://schemas.openxmlformats.org/officeDocument/2006/relationships/customXml" Target="ink/ink6.xml"/><Relationship Id="rId90" Type="http://schemas.openxmlformats.org/officeDocument/2006/relationships/image" Target="media/image59.emf"/><Relationship Id="rId95" Type="http://schemas.openxmlformats.org/officeDocument/2006/relationships/image" Target="media/image64.emf"/><Relationship Id="rId152" Type="http://schemas.openxmlformats.org/officeDocument/2006/relationships/header" Target="header1.xml"/><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package" Target="embeddings/Microsoft_Visio_Drawing5.vsdx"/><Relationship Id="rId77" Type="http://schemas.openxmlformats.org/officeDocument/2006/relationships/image" Target="media/image55.emf"/><Relationship Id="rId100" Type="http://schemas.openxmlformats.org/officeDocument/2006/relationships/image" Target="media/image66.emf"/><Relationship Id="rId105" Type="http://schemas.openxmlformats.org/officeDocument/2006/relationships/customXml" Target="ink/ink18.xml"/><Relationship Id="rId113" Type="http://schemas.openxmlformats.org/officeDocument/2006/relationships/customXml" Target="ink/ink26.xml"/><Relationship Id="rId118" Type="http://schemas.openxmlformats.org/officeDocument/2006/relationships/image" Target="media/image69.emf"/><Relationship Id="rId126" Type="http://schemas.openxmlformats.org/officeDocument/2006/relationships/image" Target="media/image77.emf"/><Relationship Id="rId134" Type="http://schemas.openxmlformats.org/officeDocument/2006/relationships/customXml" Target="ink/ink32.xml"/><Relationship Id="rId139" Type="http://schemas.openxmlformats.org/officeDocument/2006/relationships/customXml" Target="ink/ink37.xml"/><Relationship Id="rId147" Type="http://schemas.openxmlformats.org/officeDocument/2006/relationships/image" Target="media/image88.emf"/><Relationship Id="rId8" Type="http://schemas.openxmlformats.org/officeDocument/2006/relationships/image" Target="media/image1.png"/><Relationship Id="rId80" Type="http://schemas.openxmlformats.org/officeDocument/2006/relationships/customXml" Target="ink/ink4.xml"/><Relationship Id="rId85" Type="http://schemas.openxmlformats.org/officeDocument/2006/relationships/customXml" Target="ink/ink9.xml"/><Relationship Id="rId93" Type="http://schemas.openxmlformats.org/officeDocument/2006/relationships/image" Target="media/image62.emf"/><Relationship Id="rId98" Type="http://schemas.openxmlformats.org/officeDocument/2006/relationships/customXml" Target="ink/ink14.xml"/><Relationship Id="rId121" Type="http://schemas.openxmlformats.org/officeDocument/2006/relationships/image" Target="media/image72.emf"/><Relationship Id="rId142" Type="http://schemas.openxmlformats.org/officeDocument/2006/relationships/image" Target="media/image83.emf"/><Relationship Id="rId150" Type="http://schemas.openxmlformats.org/officeDocument/2006/relationships/image" Target="media/image91.emf"/><Relationship Id="rId15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customXml" Target="ink/ink1.xml"/><Relationship Id="rId103" Type="http://schemas.openxmlformats.org/officeDocument/2006/relationships/customXml" Target="ink/ink16.xml"/><Relationship Id="rId108" Type="http://schemas.openxmlformats.org/officeDocument/2006/relationships/customXml" Target="ink/ink21.xml"/><Relationship Id="rId116" Type="http://schemas.openxmlformats.org/officeDocument/2006/relationships/customXml" Target="ink/ink29.xml"/><Relationship Id="rId124" Type="http://schemas.openxmlformats.org/officeDocument/2006/relationships/image" Target="media/image75.emf"/><Relationship Id="rId129" Type="http://schemas.openxmlformats.org/officeDocument/2006/relationships/image" Target="media/image80.emf"/><Relationship Id="rId137" Type="http://schemas.openxmlformats.org/officeDocument/2006/relationships/customXml" Target="ink/ink35.xml"/><Relationship Id="rId20" Type="http://schemas.openxmlformats.org/officeDocument/2006/relationships/package" Target="embeddings/Microsoft_Visio_Drawing4.vsdx"/><Relationship Id="rId83" Type="http://schemas.openxmlformats.org/officeDocument/2006/relationships/customXml" Target="ink/ink7.xml"/><Relationship Id="rId88" Type="http://schemas.openxmlformats.org/officeDocument/2006/relationships/image" Target="media/image57.emf"/><Relationship Id="rId91" Type="http://schemas.openxmlformats.org/officeDocument/2006/relationships/image" Target="media/image60.emf"/><Relationship Id="rId96" Type="http://schemas.openxmlformats.org/officeDocument/2006/relationships/customXml" Target="ink/ink12.xml"/><Relationship Id="rId111" Type="http://schemas.openxmlformats.org/officeDocument/2006/relationships/customXml" Target="ink/ink24.xml"/><Relationship Id="rId132" Type="http://schemas.openxmlformats.org/officeDocument/2006/relationships/customXml" Target="ink/ink30.xml"/><Relationship Id="rId140" Type="http://schemas.openxmlformats.org/officeDocument/2006/relationships/customXml" Target="ink/ink38.xml"/><Relationship Id="rId145" Type="http://schemas.openxmlformats.org/officeDocument/2006/relationships/image" Target="media/image86.emf"/><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106" Type="http://schemas.openxmlformats.org/officeDocument/2006/relationships/customXml" Target="ink/ink19.xml"/><Relationship Id="rId114" Type="http://schemas.openxmlformats.org/officeDocument/2006/relationships/customXml" Target="ink/ink27.xml"/><Relationship Id="rId119" Type="http://schemas.openxmlformats.org/officeDocument/2006/relationships/image" Target="media/image70.emf"/><Relationship Id="rId127" Type="http://schemas.openxmlformats.org/officeDocument/2006/relationships/image" Target="media/image78.emf"/><Relationship Id="rId10" Type="http://schemas.openxmlformats.org/officeDocument/2006/relationships/image" Target="media/image3.emf"/><Relationship Id="rId78" Type="http://schemas.openxmlformats.org/officeDocument/2006/relationships/image" Target="media/image56.emf"/><Relationship Id="rId81" Type="http://schemas.openxmlformats.org/officeDocument/2006/relationships/customXml" Target="ink/ink5.xml"/><Relationship Id="rId86" Type="http://schemas.openxmlformats.org/officeDocument/2006/relationships/customXml" Target="ink/ink10.xml"/><Relationship Id="rId94" Type="http://schemas.openxmlformats.org/officeDocument/2006/relationships/image" Target="media/image63.emf"/><Relationship Id="rId99" Type="http://schemas.openxmlformats.org/officeDocument/2006/relationships/image" Target="media/image65.emf"/><Relationship Id="rId101" Type="http://schemas.openxmlformats.org/officeDocument/2006/relationships/image" Target="media/image67.emf"/><Relationship Id="rId122" Type="http://schemas.openxmlformats.org/officeDocument/2006/relationships/image" Target="media/image73.emf"/><Relationship Id="rId130" Type="http://schemas.openxmlformats.org/officeDocument/2006/relationships/image" Target="media/image81.emf"/><Relationship Id="rId135" Type="http://schemas.openxmlformats.org/officeDocument/2006/relationships/customXml" Target="ink/ink33.xml"/><Relationship Id="rId143" Type="http://schemas.openxmlformats.org/officeDocument/2006/relationships/image" Target="media/image84.emf"/><Relationship Id="rId148" Type="http://schemas.openxmlformats.org/officeDocument/2006/relationships/image" Target="media/image89.emf"/><Relationship Id="rId151" Type="http://schemas.openxmlformats.org/officeDocument/2006/relationships/image" Target="media/image92.emf"/><Relationship Id="rId15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package" Target="embeddings/Microsoft_Visio_Drawing3.vsdx"/><Relationship Id="rId109" Type="http://schemas.openxmlformats.org/officeDocument/2006/relationships/customXml" Target="ink/ink22.xml"/><Relationship Id="rId97" Type="http://schemas.openxmlformats.org/officeDocument/2006/relationships/customXml" Target="ink/ink13.xml"/><Relationship Id="rId104" Type="http://schemas.openxmlformats.org/officeDocument/2006/relationships/customXml" Target="ink/ink17.xml"/><Relationship Id="rId120" Type="http://schemas.openxmlformats.org/officeDocument/2006/relationships/image" Target="media/image71.emf"/><Relationship Id="rId125" Type="http://schemas.openxmlformats.org/officeDocument/2006/relationships/image" Target="media/image76.emf"/><Relationship Id="rId141" Type="http://schemas.openxmlformats.org/officeDocument/2006/relationships/customXml" Target="ink/ink39.xml"/><Relationship Id="rId146" Type="http://schemas.openxmlformats.org/officeDocument/2006/relationships/image" Target="media/image87.emf"/></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166"/>
    </inkml:context>
    <inkml:brush xml:id="br0">
      <inkml:brushProperty name="width" value="0.04667" units="cm"/>
      <inkml:brushProperty name="height" value="0.04667" units="cm"/>
      <inkml:brushProperty name="fitToCurve" value="1"/>
    </inkml:brush>
  </inkml:definitions>
  <inkml:trace contextRef="#ctx0" brushRef="#br0">0 303 0,'0'0'0,"0"0"16,0 0-16,0 0 16,0 0-16,0 0 15,0 0-15,0 0 16,0 0-16,0 0 16,0 0-16,8 22 15,-5 14 1,1 3-16,0-3 15,-4-1-15,4-12 16,-4-3-16,0-7 16,0-3-16,0-3 15,0 0-15,8-3 16,3-4-16,5-2 16,-5-7-16,4-2 15,1-6-15,3-9 16,-4 0-16,5-4 15,-6 2-15,2-4 16,-1 2-16,1 1 16,-9 8-16,5 4 15,-8 2-15,-1 4 16,1 5-16,-4 1 16,0 5-16,-4 3 15,1 3-15,-1 7 16,-4 2-1,0 6-15,1 6 16,-5 2-16,5 4 16,-5-1-16,4-2 15,1-2-15,-1-6 16,5-3-16,-5-2 16,4-6-16,0-2 15,0-9-15,1-4 16,6-5-16,-3-6 15,8-7-15,0-1 16,-4-1-16,7 0 16,-4 3-16,1 1 15,4 3-15,-1 2 16,4 4-16,-3 3 16,-1 5-16,-3 1 15,4 7-15,-5 3 16,1 5-1,-4 4-15,4 3 0,-8 1 16,3 1-16,1-3 16,-4 1-1,0-3-15,0 0 16,0-4-16,0-2 16,0 0-16,4-7 15,-1-2-15,1-4 16,0-9-16,-4-6 15,8-3-15,-4-10 16,0-4-16,3-3 16,-3-8-16,4 2 15,-1 0-15,1 0 16,4 6-16,-1-2 16,1 9-16,-5 2 15,5 5-15,-4 1 16,-5 4-16,5 8 15,0 8-15,-1 6 16,-3 9-16,0 6 16,0 7-16,-4 9 15,-4 6 1,0 2-16,-3 2 16,-1 2-16,0-6 15,1-2-15,-5-7 16,4-4-16,1-4 15,-1-7-15,0-4 16,1-7-16,3-6 16,-4-8-16,4-7 15,4-6-15,4-6 16,4-9-16,7-3 16,4-2-16,4 0 15,0 5-15,4 3 16,-4 6-16,0 3 15,4 9-15,0 8 16,-4 7-16,-4 5 16,-4 5-16,-7 5 15,-5 3-15,-6 1 16,-1 0 0,-4-4-16,0-2 15,-10 0-15,-2-6 16,-3 1-16,0-5 15,4 1-15,4-2 16,-1 2-16,5-1 16,-1-2-16,5-1 15,3 5-15,8 1 16,0 1-16,3 2 16,9 1-16,-5 1 15,4 2-15,150 93 16,-165-106-16,8-3 15,0-3-15,3 4 16,1-5-16,-1-2 16,-3 3-16,0 0 15,-1-1-15,0-2 16,-3 3-16,0-1 16,0 1-16,0-2 15,-4 1 1,0 3-16,0-1 15,-4 1-15,-4 2 16,-3-2-16,0 2 16,3 2-16,-3-3 15,-1 3-15,0 0 16,5 3-16,-5 3 16,5 0-16,3 5 15,-4 0-15,4 0 16,4 2-16,0 2 15,8-5-15,0 1 16,3 0-16,1-3 16,-1 1-16,1-2 15,-1 1-15,1-8 16,145-36-16,-157 31 16,4-1-1,45-123-15,-45 122 16,0-5-16,-4-6 0,0-3 15,0-5 1,0-2-16,4-5 16,-4 6-16,3-1 15,1 0-15,-4 4 16,4 0-16,0 7 16,-4 4-16,0 13 15,-4 7-15,-4 14 16,1 9-16,-5 13 15,5 4-15,-93 406 16,100-453-16,0 0 16,0 0-16,0 0 15</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794"/>
    </inkml:context>
    <inkml:brush xml:id="br0">
      <inkml:brushProperty name="width" value="0.04667" units="cm"/>
      <inkml:brushProperty name="height" value="0.04667" units="cm"/>
      <inkml:brushProperty name="fitToCurve" value="1"/>
    </inkml:brush>
  </inkml:definitions>
  <inkml:trace contextRef="#ctx0" brushRef="#br0">-1 0 0,'0'0'15,"0"0"-15,0 0 16,0 0-16,0 0 16,0 0-16,0 0 15,0 0-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4.771"/>
    </inkml:context>
    <inkml:brush xml:id="br0">
      <inkml:brushProperty name="width" value="0.04667" units="cm"/>
      <inkml:brushProperty name="height" value="0.04667" units="cm"/>
      <inkml:brushProperty name="fitToCurve" value="1"/>
    </inkml:brush>
  </inkml:definitions>
  <inkml:trace contextRef="#ctx0" brushRef="#br0">296 35 0,'0'0'15,"0"0"-15,0 0 16,0 0-16,0 0 16,0 0-16,0 0 15,0 0-15,0 0 16,0 0-16,0 0 16,0 0-16,0 0 15,0 0-15,0 0 16,0 0-16,0 0 15,0 0-15,0 0 16,0 0-16,0 0 16,0 0-1,0 0-15,0 0 16,0 0-16,0 0 16,0 0-16,0 0 15,0 0-15,0 0 16,0 0-16,0 0 15,-23-4-15,-8 0 16,-3 2-16,3 6 16,5 0-16,3 3 15,-1 1-15,5 3 16,4 4-16,-1-2 16,5 4-16,-1-4 15,5 2-15,-1 3 16,4-3-16,0 0 15,1 0-15,-1-2 16,4-5-16,0 7 16,4-2-16,3 2 15,-3-2 1,4-2-16,-1 2 16,1-2-16,3-1 15,5-1-15,-1-2 16,-3-1-16,3 0 15,-4-1-15,5-1 16,0-4-16,-1-4 16,4-1-16,0-3 15,0-5-15,4-2 16,-4-5-16,1 3 16,-1-2-16,0 0 15,-4-3-15,0-2 16,1 5-16,-1-3 15,-3 3-15,0 2 16,-1 2-16,-3 0 16,-1 2-16,1 2 15,-4 2-15,0 1 16,3-1-16,-3 3 16,0-1-16,0 3 15,-4-3 1,4 3-16,-4 2 15,4 0-15,-1 2 16,-3 2-16,4 2 16,-4 5-16,0 2 15,0 2-15,0 2 16,0 2-16,0 2 16,-4 1-16,1-1 15,3-2-15,-4 0 16,4 1-16,-4-5 15,4 2-15,0-5 16,-4 3-16,4-6 16,-4-3-16,8-2 15,-4-6-15,4-2 16,-4-1 0,4-2-16,0 1 15,-1-1-15,5 1 16,-4-1-16,0 3 15,0-1-15,3 3 16,1-1-16,-1 5 16,1 3-16,0 1 15,3 5-15,-3-1 16,0 3-16,-1 4 16,1 0-16,-4 2 15,0-2-15,-1 0 16,5 0-16,-4-2 15,0 0-15,0-4 16,3-5-16,1-2 16,-4-4-16,7-2 15,-7-3-15,8-5 16,-1-4-16,-3 4 16,3-4-16,1-1 15,0 2 1,-1 2-16,1-2 0,-5 2 15,1 5 1,0-3-16,-1 0 16,1 3-16,-4-1 15,3 5-15,-7 6 16,4 2-16,-4 7 16,-4 2-16,4 0 15,-3 4-15,-1 2 16,0 1-16,0-3 15,0 2-15,0-2 16,4 1-16,-3-3 16,-1 0-16,0-4 15,0 2-15,4-3 16,-4 1-16,4-7 16,0-4-16,0-4 15,0-2-15,4-3 16,4-2-1,-1 0-15,-3-4 16,4 2-16,3 1 16,-7-1-16,8 2 15,-8 2-15,7 3 16,-3 1-16,3 1 16,-3 2-16,-1 2 15,5 0-15,-4 0 16,-5 0-16,5 0 15,0 0-15,-1 0 16,-3-2-16,8-7 16,-1 1-16,1-3 15,-1 2-15,1-4 16,-5 3-16,2-1 16,2 0-16,-3 2 15,-1 1-15,0-1 16,-2 3-16,-1-1 15,3 3-15,1 4 16,-8 6 0,0 5-16,0 2 15,0 0-15,0 4 16,0-2-16,0-2 16,0 2-16,0-2 15,0-2-15,0 0 16,0-3-16,4-1 15,3-3-15,1-4 16,-4-4-16,7-3 16,1-3-16,-1-3 15,5-2-15,-1 0 16,0 0-16,5-3 16,-5 3-16,4 0 15,-4 0-15,-3 0 16,3 2-16,-3 2 15,-1 3-15,-3-1 16,-1 5 0,2 2-16,-9 4 15,0 2-15,-9 5 16,2 2-16,-1 4 16,0-3-16,-3 6 15,-1-3-15,1 0 16,3 0-16,1-2 15,-1 0-15,4-2 16,0 1-16,0-1 16,1 0-16,6-2 15,-3-1-15,8 1 16,-4-3-16,88 102 16,-92-108-16,-3 2 15,-2 2-15,1 1 16,-3 3-16,-1 3 15,0-2-15,1 1 16,-1 1-16,4-2 16,-3-1-16,3 1 15,0 0 1,4-7-16,4 0 16,3-4-16,5-5 15,3-3-15,1-3 16,-1-2-16,5-5 15,3-1-15,-1-5 16,1 2-16,-3-2 16,3 0-16,-4-2 15,-4 3-15,4 1 16,-3 2-16,-1 1 16,-4 4-16,1 4 15,-5 2-15,5 2 16,-8 5-16,0 4 15,-1 2-15,-3 7 16,0 4-16,0 2 16,4 4-16,-4 5 15,5 6 1,2 2-16,-3 5 16,8 0-16,-1-7 15,135 228-15,-146-258 16,7-4-16,81-70 15,-88 74-15,0 0 16,0 0-16,0 0 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3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3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3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3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3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3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3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3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5.617"/>
    </inkml:context>
    <inkml:brush xml:id="br0">
      <inkml:brushProperty name="width" value="0.04667" units="cm"/>
      <inkml:brushProperty name="height" value="0.04667" units="cm"/>
      <inkml:brushProperty name="fitToCurve" value="1"/>
    </inkml:brush>
  </inkml:definitions>
  <inkml:trace contextRef="#ctx0" brushRef="#br0">0 122 0,'0'0'0,"0"0"16,0 0-16,0 0 15,49-6-15,5-5 16,19-6-16,0-11 16,-8-2-16,-4 0 15,-61 30-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8.404"/>
    </inkml:context>
    <inkml:brush xml:id="br0">
      <inkml:brushProperty name="width" value="0.04667" units="cm"/>
      <inkml:brushProperty name="height" value="0.04667" units="cm"/>
      <inkml:brushProperty name="fitToCurve" value="1"/>
    </inkml:brush>
  </inkml:definitions>
  <inkml:trace contextRef="#ctx0" brushRef="#br0">0 487 0,'0'0'0,"0"0"16,0 0-16,0 0 16,0 0-16,0 0 15,0 0-15,0 0 16,0 0-16,0 0 16,0 0-16,0 0 15,0 0-15,0 0 16,0 0-16,12-9 15,11-2-15,0-4 16,-1 3-16,1-5 16,4-1-16,4-6 15,3-1-15,1-8 16,3-1-16,-3 0 16,-8-3-1,-1 3-15,-3 1 16,-4 4-16,-3 3 15,-1 2-15,-7 7 16,3 0-16,-7 6 16,4 0-16,-1 3 15,-3-1-15,-4 9 16,0 2-16,0 5 16,-4 3-16,-3 8 15,-1 5-15,4 8 16,-7 1-16,3 4 15,-7 0-15,7 3 16,0 2-16,1-4 16,3-3-16,0-2 15,4-6-15,0-6 16,0-1-16,4-6 16,-4-1-1,4-7-15,3-7 16,5-9-16,3-6 15,4-5-15,4-10 16,4-4-16,0-5 16,0-2-16,-4 4 15,0 4-15,0 6 16,-4 3-16,0 6 16,4 1-16,-4 6 15,0 2-15,1 3 16,-5 1-16,5 3 15,-6 2-15,-2 0 16,0 0-16,-4 2 16,3 0-16,-3 0 15,-4 0-15,-1-3 16,1 3-16,0 0 16,0 0-16,0 0 15,-4 0-15,0 0 16,4 0-1,-8 0-15,0 0 16,0 0-16,-7 0 16,3 3-16,-4-1 15,5 0-15,-5 0 16,1 5-16,-5-1 16,4 3-16,1 2 15,-1-1-15,1 1 16,3 2-16,-3 0 15,3 1-15,0 0 16,1-3-16,-1-1 16,8 3-16,-4-3 15,0 1-15,4-2 16,4 2-16,-4-3 16,4-4-16,8 1 15,-1-7-15,-3-5 16,7 1-16,-3-5 15,0 0-15,2-4 16,-2 2 0,-1 1-16,-2-1 15,2 2-15,-3 2 16,-1 1-16,1-1 16,0 7-16,-4 0 15,-1 4-15,1 7 16,0 1-16,-4 3 15,0 3-15,0 0 16,0 1-16,0 1 16,0-3-16,0 0 15,0 0-15,0-2 16,0-3-16,4-1 16,0-2-16,0-5 15,-1-4-15,9-3 16,-4-1-16,7 0 15,-4-3-15,1-2 16,3 0 0,-3 3-16,-1-1 15,1 0-15,-1 1 16,1 2-16,-5 3 16,1 1-16,0 4 15,-5 3-15,1 3 16,-4 7-16,-4 0 15,-3 2-15,3 3 16,-4-1-16,4 0 16,-3 1-16,3-3 15,-4-2-15,4 0 16,1-2-16,3-4 16,3-5-16,9-8 15,-4-3-15,7-4 16,0-3-16,1-4 15,7-1-15,-4 2 16,0-3-16,4 5 16,-8 3-16,1-2 15,-1 8 1,0 2-16,-3 2 16,-1 6-16,-3 0 15,-1 7-15,5 4 16,-8 0-16,3 5 15,66 177-15,-73-197 16,0 0-16,0 0 16,0 0-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011"/>
    </inkml:context>
    <inkml:brush xml:id="br0">
      <inkml:brushProperty name="width" value="0.04667" units="cm"/>
      <inkml:brushProperty name="height" value="0.04667" units="cm"/>
      <inkml:brushProperty name="fitToCurve" value="1"/>
    </inkml:brush>
  </inkml:definitions>
  <inkml:trace contextRef="#ctx0" brushRef="#br0">1-2147483648 0,'0'0'16,"0"0"-16,0 0 16,0 0-16,0 0 15,0 0-15,0 0 16,0 0-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800"/>
    </inkml:context>
    <inkml:brush xml:id="br0">
      <inkml:brushProperty name="width" value="0.04667" units="cm"/>
      <inkml:brushProperty name="height" value="0.04667" units="cm"/>
      <inkml:brushProperty name="fitToCurve" value="1"/>
    </inkml:brush>
  </inkml:definitions>
  <inkml:trace contextRef="#ctx0" brushRef="#br0">0 0 0,'0'0'0,"0"0"15,0 0-15,0 0 16,0 0-16,0 0 16,0 0-1,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316"/>
    </inkml:context>
    <inkml:brush xml:id="br0">
      <inkml:brushProperty name="width" value="0.04667" units="cm"/>
      <inkml:brushProperty name="height" value="0.04667" units="cm"/>
      <inkml:brushProperty name="fitToCurve" value="1"/>
    </inkml:brush>
  </inkml:definitions>
  <inkml:trace contextRef="#ctx0" brushRef="#br0">0 62 0,'0'0'0,"0"0"16,0 0-16,0 0 15,0 0-15,0 0 16,0 0-16,0 0 15,0 0-15,0 0 16,0 0-16,4 23 16,3 13-16,5 5 15,-1 4 1,1 2-16,0 1 16,0-3-16,-5-9 15,-3-3-15,4-10 16,-4-4-16,-4-3 15,0-6-15,3-4 16,-3-1-16,4-5 16,0-5-16,4-10 15,-1-8-15,9-9 16,-1-13-16,4-11 16,0 0-16,4 3 15,-3 3-15,-1 10 16,0 9-16,-7 8 15,-1 8-15,-7 2 16,4 4-16,-5 3 16,9-18-16,-12 24 15,0 0-15,0 0 16,0 0 0</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823"/>
    </inkml:context>
    <inkml:brush xml:id="br0">
      <inkml:brushProperty name="width" value="0.04667" units="cm"/>
      <inkml:brushProperty name="height" value="0.04667" units="cm"/>
      <inkml:brushProperty name="fitToCurve" value="1"/>
    </inkml:brush>
  </inkml:definitions>
  <inkml:trace contextRef="#ctx0" brushRef="#br0">1 98 0,'0'0'0,"0"0"16,0 0-16,0 0 15,0 0-15,23 26 16,12 25-16,-9 3 16,-6-1-1,-1 5-15,0-7 16,-11-1-16,3-9 15,-7-9-15,0-13 16,-4-6-16,4-4 16,-8-7-16,4-4 15,4-7-15,3-4 16,1-4-16,4-17 16,7-20-16,0-6 15,8-15-15,-4 2 16,-8 5-16,1 8 15,-1 14-15,0 16 16,-3 15-16,-1 9 16,1 14-16,-1 22 15,-11-30-15,0 0 16,0 0-16,0 0 16</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3679E2-3C36-4806-A6A1-63F42148D1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TotalTime>
  <Pages>23</Pages>
  <Words>5160</Words>
  <Characters>29417</Characters>
  <Application>Microsoft Office Word</Application>
  <DocSecurity>0</DocSecurity>
  <Lines>245</Lines>
  <Paragraphs>6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4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Christian Winkel</cp:lastModifiedBy>
  <cp:revision>18</cp:revision>
  <cp:lastPrinted>2015-12-15T23:12:00Z</cp:lastPrinted>
  <dcterms:created xsi:type="dcterms:W3CDTF">2016-04-11T07:48:00Z</dcterms:created>
  <dcterms:modified xsi:type="dcterms:W3CDTF">2016-05-02T10:11:00Z</dcterms:modified>
</cp:coreProperties>
</file>